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numId w:val="0"/>
        </w:numPr>
        <w:snapToGrid w:val="0"/>
        <w:jc w:val="center"/>
        <w:rPr>
          <w:rFonts w:hint="default" w:ascii="SimSun"/>
          <w:sz w:val="32"/>
          <w:szCs w:val="32"/>
          <w:vertAlign w:val="baseline"/>
        </w:rPr>
      </w:pPr>
      <w:r>
        <w:rPr>
          <w:rFonts w:hint="default" w:ascii="SimSun"/>
          <w:sz w:val="32"/>
          <w:szCs w:val="32"/>
          <w:vertAlign w:val="baseline"/>
        </w:rPr>
        <w:t>摘要</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目前，网络的作用已经从建设网络初期的端到端通信发展到现在的内容分发，所以现有的以实现相互信任的主机间的通信为目的的网络架构已经不再适合，人们不得不在此基础上添加各种的功能，使得网络越来越复杂，但是这也难以从根本上解决问题。所以，建设新的网络架构势在必行。本文介绍了一种新的网络架构－－－Named Data Network( NDN )，NDN采用了现代网络的“细腰型”结构，以在一定程度上兼容现在的网络应用。对数据</w:t>
      </w:r>
      <w:r>
        <w:rPr>
          <w:rFonts w:hint="default" w:ascii="SimSun"/>
          <w:sz w:val="24"/>
          <w:szCs w:val="24"/>
          <w:vertAlign w:val="baseline"/>
        </w:rPr>
        <w:t>而不是主机</w:t>
      </w:r>
      <w:r>
        <w:rPr>
          <w:rFonts w:hint="default" w:ascii="SimSun"/>
          <w:sz w:val="24"/>
          <w:szCs w:val="24"/>
          <w:vertAlign w:val="baseline"/>
        </w:rPr>
        <w:t>进行命名，这就为实现内容分发建立了基础。同时采用全新的内容转发和缓存策略，以进一步保证内容分发的有效性。对数据进行签名，以实现更小粒度的安全保障。</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缓存策略是NDN中的关键点之一，本文</w:t>
      </w:r>
      <w:r>
        <w:rPr>
          <w:rFonts w:hint="default" w:ascii="SimSun"/>
          <w:sz w:val="24"/>
          <w:szCs w:val="24"/>
          <w:vertAlign w:val="baseline"/>
        </w:rPr>
        <w:t>提出了一种基于对用户请求的统计结果来建立、更新缓存的缓存策略。网络节点通过分析接收到的用户的请求，计算生成两个参数：流行度和偏好度，以这两个参数为基础建立内容的基本缓存优先级。当接收到内容时，再根据内容大小综合基本缓存优先级来决定是否缓存该内容。依此，作者在Linux（</w:t>
      </w:r>
      <w:r>
        <w:rPr>
          <w:rFonts w:hint="default" w:ascii="SimSun"/>
          <w:sz w:val="24"/>
          <w:szCs w:val="24"/>
          <w:vertAlign w:val="baseline"/>
          <w:lang w:eastAsia="zh-CN"/>
        </w:rPr>
        <w:t>4.10.8-1-ARCH, clang 3.9.1</w:t>
      </w:r>
      <w:r>
        <w:rPr>
          <w:rFonts w:hint="default" w:ascii="SimSun"/>
          <w:sz w:val="24"/>
          <w:szCs w:val="24"/>
          <w:vertAlign w:val="baseline"/>
        </w:rPr>
        <w:t>）下用C++语言实现了一个仿真程序以模拟测试缓存策略有效性。</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32"/>
          <w:szCs w:val="32"/>
          <w:vertAlign w:val="baseline"/>
        </w:rPr>
        <w:sectPr>
          <w:footerReference r:id="rId3" w:type="default"/>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pPr>
      <w:r>
        <w:rPr>
          <w:rFonts w:hint="default" w:ascii="SimSun"/>
          <w:sz w:val="24"/>
          <w:szCs w:val="24"/>
          <w:vertAlign w:val="baseline"/>
        </w:rPr>
        <w:t>关键词：NDN；缓存；内容；优先级</w:t>
      </w:r>
    </w:p>
    <w:p>
      <w:pPr>
        <w:numPr>
          <w:numId w:val="0"/>
        </w:numPr>
        <w:snapToGrid w:val="0"/>
        <w:jc w:val="center"/>
        <w:rPr>
          <w:rFonts w:hint="default" w:ascii="SimSun"/>
          <w:sz w:val="32"/>
          <w:szCs w:val="32"/>
          <w:vertAlign w:val="baseline"/>
        </w:rPr>
      </w:pPr>
      <w:r>
        <w:rPr>
          <w:rFonts w:hint="default" w:ascii="SimSun"/>
          <w:sz w:val="32"/>
          <w:szCs w:val="32"/>
          <w:vertAlign w:val="baseline"/>
        </w:rPr>
        <w:t>Abstract</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At present, the function of the network has developed from End-to-End communication that internet was desiged for in the early stage to content distribution today, so the architecture of internet for achievingcommunication between two hosts that trusts other side is no loger suitable. As a result, more an more applications were added based on this, making internet became much more complex and cannot solve problemsonce and for all. Therefore, it is imperative to build new internet architecture under the situation. A new internet architecture, Named-Data-Networking(NDN), is introduced in this paper. NDN adopts the "thin waist" architecture of the modern internet to be compatible with the current network applications to some extent.NDN names data, rather than host, to build solid foundations to implement content distribution, and adopts new content forwarding and caching strategy to ensure the effectiveness of content distribution, what's more, signs data to support fine-grained trust.</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Caching startegy is one of the key points in NDN. This paper presents a caching strategy based on the statistical results of consumers' request. Two parameters, Popularity-Rate and Preference-Rate, are generated by internet node based on the analysis of the consumers' request received, thus, this two generates Basic-Cache-Priority of content. When the content is received, node would decide whether to cache the contentaccriding the content's size and Basic-Cache-Priority. In this way, author implemented a program to simulate and test the cache strategy using C++ under Linux (4.10.8-1-ARCH) and clang 3.9.1.</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32"/>
          <w:szCs w:val="32"/>
          <w:vertAlign w:val="baseline"/>
        </w:rPr>
      </w:pPr>
      <w:r>
        <w:rPr>
          <w:rFonts w:hint="default" w:ascii="SimSun"/>
          <w:sz w:val="24"/>
          <w:szCs w:val="24"/>
          <w:vertAlign w:val="baseline"/>
        </w:rPr>
        <w:t>Key Words:NDN;cache:content:priority</w:t>
      </w:r>
      <w:bookmarkStart w:id="0" w:name="_GoBack"/>
      <w:bookmarkEnd w:id="0"/>
      <w:r>
        <w:rPr>
          <w:rFonts w:hint="default" w:ascii="SimSun"/>
          <w:sz w:val="32"/>
          <w:szCs w:val="32"/>
          <w:vertAlign w:val="baseline"/>
        </w:rPr>
        <w:br w:type="page"/>
      </w:r>
    </w:p>
    <w:p>
      <w:pPr>
        <w:numPr>
          <w:ilvl w:val="0"/>
          <w:numId w:val="1"/>
        </w:numPr>
        <w:snapToGrid w:val="0"/>
        <w:jc w:val="center"/>
        <w:rPr>
          <w:rFonts w:hint="default" w:ascii="SimSun"/>
          <w:sz w:val="32"/>
          <w:szCs w:val="32"/>
          <w:vertAlign w:val="baseline"/>
        </w:rPr>
      </w:pPr>
      <w:r>
        <w:rPr>
          <w:rFonts w:hint="default" w:ascii="SimSun"/>
          <w:sz w:val="32"/>
          <w:szCs w:val="32"/>
          <w:vertAlign w:val="baseline"/>
        </w:rPr>
        <w:t>现代网络架构存在的问题</w:t>
      </w:r>
    </w:p>
    <w:p>
      <w:pPr>
        <w:pStyle w:val="2"/>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20世纪末，</w:t>
      </w:r>
      <w:r>
        <w:rPr>
          <w:rFonts w:hint="default" w:ascii="WenQuanYi Zen Hei Mono" w:hAnsi="WenQuanYi Zen Hei Mono" w:eastAsia="WenQuanYi Zen Hei Mono" w:cs="WenQuanYi Zen Hei Mono"/>
          <w:b w:val="0"/>
          <w:bCs/>
          <w:sz w:val="24"/>
          <w:szCs w:val="24"/>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绝大多数</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密集型产业服务迁移到网络上，比如金融</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交通</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网络成为了一个储藏</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的工具。</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数字编码技术的发展，让网络传输的内容由开始的文本，发展到图片</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音频</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视频等等。</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任何人都可以通过网络，很方便地获取，创造内容，这导致了每时每刻都有海量的新的内容在网络上产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rPr>
        <w:t>由此可见，网络的主要功能已经由点对点通信变为了内容分发，所以原来的</w:t>
      </w:r>
      <w:r>
        <w:rPr>
          <w:rFonts w:hint="default" w:ascii="WenQuanYi Zen Hei Mono" w:hAnsi="WenQuanYi Zen Hei Mono" w:eastAsia="WenQuanYi Zen Hei Mono" w:cs="WenQuanYi Zen Hei Mono"/>
          <w:b w:val="0"/>
          <w:bCs/>
          <w:sz w:val="24"/>
          <w:szCs w:val="24"/>
        </w:rPr>
        <w:t>以IP地址为基础的网络模型也就难以适应现在的要求，带来了传输速度上的限制和安全隐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在现有网络架构下，我们获取内容时</w:t>
      </w:r>
      <w:r>
        <w:rPr>
          <w:rFonts w:hint="default" w:ascii="WenQuanYi Zen Hei Mono" w:hAnsi="WenQuanYi Zen Hei Mono" w:eastAsia="WenQuanYi Zen Hei Mono" w:cs="WenQuanYi Zen Hei Mono"/>
          <w:b w:val="0"/>
          <w:bCs/>
          <w:sz w:val="24"/>
          <w:szCs w:val="24"/>
        </w:rPr>
        <w:t>一般</w:t>
      </w:r>
      <w:r>
        <w:rPr>
          <w:rFonts w:hint="eastAsia" w:ascii="WenQuanYi Zen Hei Mono" w:hAnsi="WenQuanYi Zen Hei Mono" w:eastAsia="WenQuanYi Zen Hei Mono" w:cs="WenQuanYi Zen Hei Mono"/>
          <w:b w:val="0"/>
          <w:bCs/>
          <w:sz w:val="24"/>
          <w:szCs w:val="24"/>
        </w:rPr>
        <w:t>需要以下几个步骤</w:t>
      </w:r>
      <w:r>
        <w:rPr>
          <w:rFonts w:hint="default" w:ascii="WenQuanYi Zen Hei Mono" w:hAnsi="WenQuanYi Zen Hei Mono" w:eastAsia="WenQuanYi Zen Hei Mono" w:cs="WenQuanYi Zen Hei Mono"/>
          <w:b w:val="0"/>
          <w:bCs/>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获得内容所在主机的IP地址</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和对应主机</w:t>
      </w:r>
      <w:r>
        <w:rPr>
          <w:rFonts w:hint="eastAsia" w:ascii="WenQuanYi Zen Hei Mono" w:hAnsi="WenQuanYi Zen Hei Mono" w:eastAsia="WenQuanYi Zen Hei Mono" w:cs="WenQuanYi Zen Hei Mono"/>
          <w:b w:val="0"/>
          <w:bCs/>
          <w:sz w:val="24"/>
          <w:szCs w:val="24"/>
        </w:rPr>
        <w:t>建立连接</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请求内容</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关闭连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这就带来几个问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要先知道内容所在主机的地址，</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一旦我们认为获得的主机地址是可信的，就认为主机传送的内容也是可信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而实际上我们仅仅是想获取某个内容，并不关心内容所在的主机，并且用主机的可信度代表内容的可信度也更容易带来安全隐患。</w:t>
      </w:r>
    </w:p>
    <w:p>
      <w:pPr>
        <w:numPr>
          <w:ilvl w:val="0"/>
          <w:numId w:val="1"/>
        </w:numPr>
        <w:snapToGrid w:val="0"/>
        <w:jc w:val="center"/>
        <w:rPr>
          <w:rFonts w:hint="eastAsia" w:ascii="SimSun"/>
          <w:sz w:val="32"/>
          <w:szCs w:val="32"/>
          <w:vertAlign w:val="baseline"/>
        </w:rPr>
      </w:pPr>
      <w:r>
        <w:rPr>
          <w:rFonts w:hint="default" w:ascii="SimSun"/>
          <w:sz w:val="32"/>
          <w:szCs w:val="32"/>
          <w:vertAlign w:val="baseline"/>
        </w:rPr>
        <w:t>NDN网络的基本思想，架构，优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现在网络架构的大规模运用，同时不同国家地区对于网络由各自的政策法律，难以将现有网络架构彻底改变为一种全新的架构。这就要求新的网络架构必须保证在一定程度上和现有的网络架构保持兼容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342890" cy="2942590"/>
            <wp:effectExtent l="0" t="0" r="10160" b="10160"/>
            <wp:docPr id="26" name="图片 26" descr="1-hour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hourglass"/>
                    <pic:cNvPicPr>
                      <a:picLocks noChangeAspect="1"/>
                    </pic:cNvPicPr>
                  </pic:nvPicPr>
                  <pic:blipFill>
                    <a:blip r:embed="rId5"/>
                    <a:stretch>
                      <a:fillRect/>
                    </a:stretch>
                  </pic:blipFill>
                  <pic:spPr>
                    <a:xfrm>
                      <a:off x="0" y="0"/>
                      <a:ext cx="5342890" cy="29425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图1左边显示了现代网络的漏斗型架构，IP作为“腰”，扮演着联系上层的应用和底层的传输协议的角色。NDN保留了互联网的漏斗型架构，但是对漏斗的“腰部”进行改进，以便建立分布式网络。在目前的网络架构中，IP数据包只能记录源点和目的点的IP地址，而NDN中最关键的是解除这一限制。在NDN网络中，NDN数据包中的名字可以是任何信息，比如主机、电影、一个远程控制命令等等。这样的改进让NDN网络能充分利用现有网络的大量基础设施，并保证和现有网络架构的兼容性。</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基本思想</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的细腰型结构显得简洁而又健壮，中间IP层提供了最基本的功能，将上下层从逻辑上隔离开来，互不干扰，从而上下层可以不断改进，而又保证兼容性。这是网络在过去几十年爆炸性发展的关键。NDN借鉴了这一优势，将细腰型架构应用到自身。</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在一开始，网络间的互相通信都是可信任的，所以没有安全意识。但是随着网络的扩大，互联网的产生，病毒、黑客开始产生。人们不得不在现有网络基础上修修补补以防御各种攻击，这难以应对日益严重的安全问题。NDN从一开始就将安全问题作为核心之一，NDN为每个命名数据提供签名，从底层提供安全保证。</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现在的网络有一个End-to-End原则，意思是当要实现一个功能时，如果能只靠端到端的主机实现，那么就绝不修改中间节点，这保证了网络的健壮性。NDN吸收并改进了这个原则，底层只提供最基本的功能。（但是随着网络发展，什么是最基本的功能还有待商榷。）</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流量应该是能自动调节的，负载均衡对于网络的稳定性极为重要。现在的网络通过运输层协议来实现流量控制，而NDN在腰部就提供负载均衡的功能。</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路由和转发的分离已经证明是必须的选择，NDN仍将保持这一结构。</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架构</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58240" behindDoc="0" locked="0" layoutInCell="1" allowOverlap="1">
                <wp:simplePos x="0" y="0"/>
                <wp:positionH relativeFrom="column">
                  <wp:posOffset>1113155</wp:posOffset>
                </wp:positionH>
                <wp:positionV relativeFrom="paragraph">
                  <wp:posOffset>1190625</wp:posOffset>
                </wp:positionV>
                <wp:extent cx="3399790" cy="1710055"/>
                <wp:effectExtent l="0" t="0" r="10160" b="4445"/>
                <wp:wrapTopAndBottom/>
                <wp:docPr id="19" name="组合 19"/>
                <wp:cNvGraphicFramePr/>
                <a:graphic xmlns:a="http://schemas.openxmlformats.org/drawingml/2006/main">
                  <a:graphicData uri="http://schemas.microsoft.com/office/word/2010/wordprocessingGroup">
                    <wpg:wgp>
                      <wpg:cNvGrpSpPr/>
                      <wpg:grpSpPr>
                        <a:xfrm>
                          <a:off x="0" y="0"/>
                          <a:ext cx="3399790" cy="1710055"/>
                          <a:chOff x="7552" y="45486"/>
                          <a:chExt cx="5354" cy="2693"/>
                        </a:xfrm>
                      </wpg:grpSpPr>
                      <wps:wsp>
                        <wps:cNvPr id="18" name="文本框 18"/>
                        <wps:cNvSpPr txBox="1"/>
                        <wps:spPr>
                          <a:xfrm>
                            <a:off x="9421" y="47669"/>
                            <a:ext cx="1440" cy="51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２</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packet-structure"/>
                          <pic:cNvPicPr>
                            <a:picLocks noChangeAspect="1"/>
                          </pic:cNvPicPr>
                        </pic:nvPicPr>
                        <pic:blipFill>
                          <a:blip r:embed="rId6"/>
                          <a:stretch>
                            <a:fillRect/>
                          </a:stretch>
                        </pic:blipFill>
                        <pic:spPr>
                          <a:xfrm>
                            <a:off x="7552" y="45486"/>
                            <a:ext cx="5354" cy="2115"/>
                          </a:xfrm>
                          <a:prstGeom prst="rect">
                            <a:avLst/>
                          </a:prstGeom>
                        </pic:spPr>
                      </pic:pic>
                    </wpg:wgp>
                  </a:graphicData>
                </a:graphic>
              </wp:anchor>
            </w:drawing>
          </mc:Choice>
          <mc:Fallback>
            <w:pict>
              <v:group id="_x0000_s1026" o:spid="_x0000_s1026" o:spt="203" style="position:absolute;left:0pt;margin-left:87.65pt;margin-top:93.75pt;height:134.65pt;width:267.7pt;mso-wrap-distance-bottom:0pt;mso-wrap-distance-top:0pt;z-index:251658240;mso-width-relative:page;mso-height-relative:page;" coordorigin="7552,45486" coordsize="5354,2693" o:gfxdata="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">
                <o:lock v:ext="edit" aspectratio="f"/>
                <v:shape id="_x0000_s1026" o:spid="_x0000_s1026" o:spt="202" type="#_x0000_t202" style="position:absolute;left:9421;top:47669;height:511;width:1440;" fillcolor="#FFFFFF [3201]"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jc w:val="center"/>
                        </w:pPr>
                        <w:r>
                          <w:t>图２</w:t>
                        </w:r>
                      </w:p>
                    </w:txbxContent>
                  </v:textbox>
                </v:shape>
                <v:shape id="_x0000_s1026" o:spid="_x0000_s1026" o:spt="75" alt="packet-structure" type="#_x0000_t75" style="position:absolute;left:7552;top:45486;height:2115;width:5354;" filled="f" o:preferrelative="t" stroked="f" coordsize="21600,21600" o:gfxdata="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2x4vQAA&#10;ANsAAAAPAAAAAAAAAAEAIAAAACIAAABkcnMvZG93bnJldi54bWxQSwECFAAUAAAACACHTuJAMy8F&#10;njsAAAA5AAAAEAAAAAAAAAABACAAAAAMAQAAZHJzL3NoYXBleG1sLnhtbFBLBQYAAAAABgAGAFsB&#10;AAC2AwAAAAA=&#10;">
                  <v:fill on="f" focussize="0,0"/>
                  <v:stroke on="f"/>
                  <v:imagedata r:id="rId6" o:title=""/>
                  <o:lock v:ext="edit" aspectratio="t"/>
                </v:shape>
                <w10:wrap type="topAndBottom"/>
              </v:group>
            </w:pict>
          </mc:Fallback>
        </mc:AlternateContent>
      </w:r>
      <w:r>
        <w:rPr>
          <w:rFonts w:hint="default"/>
        </w:rPr>
        <w:t>在NDN中，通信是由接收方驱动的。比如一个用户为了请求一个数据，需要发出一个Interest包（如图２左所示），在Interest包中包含着用户请求的数据的名字。网络可以通过这个名字来唯一确定一个数据（当然，也有可能不存在这样的数据）</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接收到Interest包的节点会记录这个Interest包是从哪个接口接收的，当节点本身存在该Interest包指定的数据时，就会根据记录向对应的接口转发该数据。如果没有，就会根据路由表转发该Interest包。详细结构如下图３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60288" behindDoc="0" locked="0" layoutInCell="1" allowOverlap="1">
                <wp:simplePos x="0" y="0"/>
                <wp:positionH relativeFrom="column">
                  <wp:posOffset>0</wp:posOffset>
                </wp:positionH>
                <wp:positionV relativeFrom="page">
                  <wp:posOffset>6034405</wp:posOffset>
                </wp:positionV>
                <wp:extent cx="5570220" cy="3441700"/>
                <wp:effectExtent l="0" t="0" r="11430" b="6350"/>
                <wp:wrapTopAndBottom/>
                <wp:docPr id="27" name="组合 27"/>
                <wp:cNvGraphicFramePr/>
                <a:graphic xmlns:a="http://schemas.openxmlformats.org/drawingml/2006/main">
                  <a:graphicData uri="http://schemas.microsoft.com/office/word/2010/wordprocessingGroup">
                    <wpg:wgp>
                      <wpg:cNvGrpSpPr/>
                      <wpg:grpSpPr>
                        <a:xfrm>
                          <a:off x="0" y="0"/>
                          <a:ext cx="5570220" cy="3441700"/>
                          <a:chOff x="5431" y="61419"/>
                          <a:chExt cx="8772" cy="5420"/>
                        </a:xfrm>
                      </wpg:grpSpPr>
                      <pic:pic xmlns:pic="http://schemas.openxmlformats.org/drawingml/2006/picture">
                        <pic:nvPicPr>
                          <pic:cNvPr id="23" name="图片 23" descr="node"/>
                          <pic:cNvPicPr>
                            <a:picLocks noChangeAspect="1"/>
                          </pic:cNvPicPr>
                        </pic:nvPicPr>
                        <pic:blipFill>
                          <a:blip r:embed="rId7"/>
                          <a:stretch>
                            <a:fillRect/>
                          </a:stretch>
                        </pic:blipFill>
                        <pic:spPr>
                          <a:xfrm>
                            <a:off x="5431" y="61419"/>
                            <a:ext cx="8773" cy="5420"/>
                          </a:xfrm>
                          <a:prstGeom prst="rect">
                            <a:avLst/>
                          </a:prstGeom>
                        </pic:spPr>
                      </pic:pic>
                      <wps:wsp>
                        <wps:cNvPr id="25" name="矩形 25"/>
                        <wps:cNvSpPr/>
                        <wps:spPr>
                          <a:xfrm>
                            <a:off x="7561" y="65869"/>
                            <a:ext cx="119" cy="11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475.15pt;height:271pt;width:438.6pt;mso-position-vertical-relative:page;mso-wrap-distance-bottom:0pt;mso-wrap-distance-top:0pt;z-index:251660288;mso-width-relative:page;mso-height-relative:page;" coordorigin="5431,61419" coordsize="8772,5420" o:gfxdata="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">
                <o:lock v:ext="edit" aspectratio="f"/>
                <v:shape id="_x0000_s1026" o:spid="_x0000_s1026" o:spt="75" alt="node" type="#_x0000_t75" style="position:absolute;left:5431;top:61419;height:5420;width:8773;" filled="f" o:preferrelative="t" stroked="f" coordsize="21600,21600" o:gfxdata="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v1KOvQAA&#10;ANsAAAAPAAAAAAAAAAEAIAAAACIAAABkcnMvZG93bnJldi54bWxQSwECFAAUAAAACACHTuJAMy8F&#10;njsAAAA5AAAAEAAAAAAAAAABACAAAAAMAQAAZHJzL3NoYXBleG1sLnhtbFBLBQYAAAAABgAGAFsB&#10;AAC2AwAAAAA=&#10;">
                  <v:fill on="f" focussize="0,0"/>
                  <v:stroke on="f"/>
                  <v:imagedata r:id="rId7" o:title=""/>
                  <o:lock v:ext="edit" aspectratio="t"/>
                </v:shape>
                <v:rect id="_x0000_s1026" o:spid="_x0000_s1026" o:spt="1" style="position:absolute;left:7561;top:65869;height:119;width:119;v-text-anchor:middle;" fillcolor="#FFFFFF [3201]" filled="t" stroked="f" coordsize="21600,21600" o:gfxdata="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ve7r4A&#10;AADbAAAADwAAAAAAAAABACAAAAAiAAAAZHJzL2Rvd25yZXYueG1sUEsBAhQAFAAAAAgAh07iQDMv&#10;BZ47AAAAOQAAABAAAAAAAAAAAQAgAAAADQEAAGRycy9zaGFwZXhtbC54bWxQSwUGAAAAAAYABgBb&#10;AQAAtwMAAAAA&#10;">
                  <v:fill on="t" focussize="0,0"/>
                  <v:stroke on="f" weight="1pt" miterlimit="8" joinstyle="miter"/>
                  <v:imagedata o:title=""/>
                  <o:lock v:ext="edit" aspectratio="f"/>
                </v:rect>
                <w10:wrap type="topAndBottom"/>
              </v:group>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0</wp:posOffset>
                </wp:positionH>
                <wp:positionV relativeFrom="paragraph">
                  <wp:posOffset>19050</wp:posOffset>
                </wp:positionV>
                <wp:extent cx="5575300" cy="2854960"/>
                <wp:effectExtent l="9525" t="9525" r="15875" b="12065"/>
                <wp:wrapTopAndBottom/>
                <wp:docPr id="22" name="组合 22"/>
                <wp:cNvGraphicFramePr/>
                <a:graphic xmlns:a="http://schemas.openxmlformats.org/drawingml/2006/main">
                  <a:graphicData uri="http://schemas.microsoft.com/office/word/2010/wordprocessingGroup">
                    <wpg:wgp>
                      <wpg:cNvGrpSpPr/>
                      <wpg:grpSpPr>
                        <a:xfrm>
                          <a:off x="0" y="0"/>
                          <a:ext cx="5575300" cy="2854960"/>
                          <a:chOff x="5491" y="53683"/>
                          <a:chExt cx="8780" cy="4496"/>
                        </a:xfrm>
                      </wpg:grpSpPr>
                      <pic:pic xmlns:pic="http://schemas.openxmlformats.org/drawingml/2006/picture">
                        <pic:nvPicPr>
                          <pic:cNvPr id="20" name="图片 20" descr="System-Architecture-Overview"/>
                          <pic:cNvPicPr>
                            <a:picLocks noChangeAspect="1"/>
                          </pic:cNvPicPr>
                        </pic:nvPicPr>
                        <pic:blipFill>
                          <a:blip r:embed="rId8"/>
                          <a:srcRect b="14016"/>
                          <a:stretch>
                            <a:fillRect/>
                          </a:stretch>
                        </pic:blipFill>
                        <pic:spPr>
                          <a:xfrm>
                            <a:off x="5491" y="53683"/>
                            <a:ext cx="8780" cy="3957"/>
                          </a:xfrm>
                          <a:prstGeom prst="rect">
                            <a:avLst/>
                          </a:prstGeom>
                          <a:ln>
                            <a:solidFill>
                              <a:schemeClr val="tx1"/>
                            </a:solidFill>
                          </a:ln>
                        </pic:spPr>
                      </pic:pic>
                      <wps:wsp>
                        <wps:cNvPr id="21" name="文本框 21"/>
                        <wps:cNvSpPr txBox="1"/>
                        <wps:spPr>
                          <a:xfrm>
                            <a:off x="9071" y="57670"/>
                            <a:ext cx="1425" cy="50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３</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5pt;height:224.8pt;width:439pt;mso-wrap-distance-bottom:0pt;mso-wrap-distance-top:0pt;z-index:251659264;mso-width-relative:page;mso-height-relative:page;" coordorigin="5491,53683" coordsize="8780,4496" o:gfxdata="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">
                <o:lock v:ext="edit" aspectratio="f"/>
                <v:shape id="_x0000_s1026" o:spid="_x0000_s1026" o:spt="75" alt="System-Architecture-Overview" type="#_x0000_t75" style="position:absolute;left:5491;top:53683;height:3957;width:8780;" filled="f" o:preferrelative="t" stroked="t" coordsize="21600,21600" o:gfxdata="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t2NhrgAAADbAAAA&#10;DwAAAAAAAAABACAAAAAiAAAAZHJzL2Rvd25yZXYueG1sUEsBAhQAFAAAAAgAh07iQDMvBZ47AAAA&#10;OQAAABAAAAAAAAAAAQAgAAAABwEAAGRycy9zaGFwZXhtbC54bWxQSwUGAAAAAAYABgBbAQAAsQMA&#10;AAAA&#10;">
                  <v:fill on="f" focussize="0,0"/>
                  <v:stroke color="#31363B [3213]" joinstyle="round"/>
                  <v:imagedata r:id="rId8" cropbottom="9186f" o:title=""/>
                  <o:lock v:ext="edit" aspectratio="t"/>
                </v:shape>
                <v:shape id="_x0000_s1026" o:spid="_x0000_s1026" o:spt="202" type="#_x0000_t202" style="position:absolute;left:9071;top:57670;height:509;width:1425;" fillcolor="#FFFFFF [3201]" filled="t" stroked="f" coordsize="21600,21600" o:gfxdata="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qQxZ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pPr>
                          <w:jc w:val="center"/>
                        </w:pPr>
                        <w:r>
                          <w:t>图３</w:t>
                        </w:r>
                      </w:p>
                    </w:txbxContent>
                  </v:textbox>
                </v:shape>
                <w10:wrap type="topAndBottom"/>
              </v:group>
            </w:pict>
          </mc:Fallback>
        </mc:AlternateContent>
      </w:r>
      <w:r>
        <w:rPr>
          <w:rFonts w:hint="default"/>
        </w:rPr>
        <w:t>为了减少网络中的流量，达到内容分发的目的，NDN定义了CS、FIB、PIT三个数据结构，如图４所示。当节点一段时间内接收到多个Interest包，且请求的是同一数据时，只有第一个Interest包会被转发。节点先通过查询FIB(Forwarding Information Base)来确定应该向哪个节点转发此请求，转发完成后，这些请求将会被记录到PIT(Pending Interest Packet)中，如下图所示，PIT中记录Interest包中指定的名字和对应接收Interest包的接口，相同名字的合并为同一项。当一个节点接收到一个数据包时，将检查PIT，若PIT中某项中的名字和数据包中的名字相同，将会向对应接口转发此数据包，并从PIT中删除此项。并且会根据自身缓存策略，决定是否缓存此数据包。如果缓存，该数据包将会被保存到CS(Content Store)中，以后节点收到对此内容的请求时，将会从CS中提取此数据包，返回给请求者。流程图如下图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1678720" behindDoc="0" locked="0" layoutInCell="1" allowOverlap="1">
                <wp:simplePos x="0" y="0"/>
                <wp:positionH relativeFrom="column">
                  <wp:posOffset>427355</wp:posOffset>
                </wp:positionH>
                <wp:positionV relativeFrom="paragraph">
                  <wp:posOffset>40005</wp:posOffset>
                </wp:positionV>
                <wp:extent cx="4753610" cy="6423660"/>
                <wp:effectExtent l="17780" t="0" r="10160" b="15240"/>
                <wp:wrapNone/>
                <wp:docPr id="44" name="组合 44"/>
                <wp:cNvGraphicFramePr/>
                <a:graphic xmlns:a="http://schemas.openxmlformats.org/drawingml/2006/main">
                  <a:graphicData uri="http://schemas.microsoft.com/office/word/2010/wordprocessingGroup">
                    <wpg:wgp>
                      <wpg:cNvGrpSpPr/>
                      <wpg:grpSpPr>
                        <a:xfrm>
                          <a:off x="0" y="0"/>
                          <a:ext cx="4753610" cy="6423660"/>
                          <a:chOff x="7500" y="73637"/>
                          <a:chExt cx="7486" cy="10116"/>
                        </a:xfrm>
                      </wpg:grpSpPr>
                      <wps:wsp>
                        <wps:cNvPr id="9"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Interest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3" name="组合 43"/>
                        <wpg:cNvGrpSpPr/>
                        <wpg:grpSpPr>
                          <a:xfrm>
                            <a:off x="7500" y="73637"/>
                            <a:ext cx="7486" cy="10117"/>
                            <a:chOff x="7500" y="73637"/>
                            <a:chExt cx="7486" cy="10117"/>
                          </a:xfrm>
                        </wpg:grpSpPr>
                        <wps:wsp>
                          <wps:cNvPr id="1"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2" name="流程图: 决策 2"/>
                          <wps:cNvSpPr/>
                          <wps:spPr>
                            <a:xfrm>
                              <a:off x="7500" y="767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3" name="直接箭头连接符 3"/>
                          <wps:cNvCnPr>
                            <a:stCxn id="1" idx="2"/>
                            <a:endCxn id="2" idx="0"/>
                          </wps:cNvCnPr>
                          <wps:spPr>
                            <a:xfrm>
                              <a:off x="9323" y="76086"/>
                              <a:ext cx="0" cy="6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 name="流程图: 决策 4"/>
                          <wps:cNvSpPr/>
                          <wps:spPr>
                            <a:xfrm>
                              <a:off x="7500" y="7885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 name="直接箭头连接符 5"/>
                          <wps:cNvCnPr>
                            <a:stCxn id="2" idx="2"/>
                            <a:endCxn id="4" idx="0"/>
                          </wps:cNvCnPr>
                          <wps:spPr>
                            <a:xfrm>
                              <a:off x="9323" y="78186"/>
                              <a:ext cx="0" cy="6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6" name="流程图: 决策 6"/>
                          <wps:cNvSpPr/>
                          <wps:spPr>
                            <a:xfrm>
                              <a:off x="7500" y="8092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7" name="直接箭头连接符 7"/>
                          <wps:cNvCnPr>
                            <a:stCxn id="4" idx="2"/>
                            <a:endCxn id="6" idx="0"/>
                          </wps:cNvCnPr>
                          <wps:spPr>
                            <a:xfrm>
                              <a:off x="9323" y="80271"/>
                              <a:ext cx="0" cy="65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cNvPr id="14" name="组合 14"/>
                          <wpg:cNvGrpSpPr/>
                          <wpg:grpSpPr>
                            <a:xfrm>
                              <a:off x="11146" y="74873"/>
                              <a:ext cx="3390" cy="1047"/>
                              <a:chOff x="9211" y="74858"/>
                              <a:chExt cx="3390" cy="1047"/>
                            </a:xfrm>
                          </wpg:grpSpPr>
                          <wps:wsp>
                            <wps:cNvPr id="10" name="直接箭头连接符 10"/>
                            <wps:cNvCnPr>
                              <a:stCxn id="1" idx="3"/>
                            </wps:cNvCnPr>
                            <wps:spPr>
                              <a:xfrm flipV="1">
                                <a:off x="9211" y="75351"/>
                                <a:ext cx="244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11"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13"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5" name="文本框 15"/>
                          <wps:cNvSpPr txBox="1"/>
                          <wps:spPr>
                            <a:xfrm>
                              <a:off x="9468" y="7622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文本框 16"/>
                          <wps:cNvSpPr txBox="1"/>
                          <wps:spPr>
                            <a:xfrm>
                              <a:off x="9498" y="782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438" y="803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2" name="组合 12"/>
                          <wpg:cNvGrpSpPr/>
                          <wpg:grpSpPr>
                            <a:xfrm>
                              <a:off x="11146" y="76958"/>
                              <a:ext cx="3405" cy="1047"/>
                              <a:chOff x="9196" y="74858"/>
                              <a:chExt cx="3405" cy="1047"/>
                            </a:xfrm>
                          </wpg:grpSpPr>
                          <wps:wsp>
                            <wps:cNvPr id="28" name="直接箭头连接符 10"/>
                            <wps:cNvCnPr>
                              <a:stCxn id="2" idx="3"/>
                            </wps:cNvCnPr>
                            <wps:spPr>
                              <a:xfrm flipV="1">
                                <a:off x="9196" y="75366"/>
                                <a:ext cx="250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29"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30"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1" name="组合 31"/>
                          <wpg:cNvGrpSpPr/>
                          <wpg:grpSpPr>
                            <a:xfrm>
                              <a:off x="11146" y="79043"/>
                              <a:ext cx="3466" cy="1048"/>
                              <a:chOff x="9136" y="74858"/>
                              <a:chExt cx="3466" cy="1048"/>
                            </a:xfrm>
                          </wpg:grpSpPr>
                          <wps:wsp>
                            <wps:cNvPr id="32" name="直接箭头连接符 10"/>
                            <wps:cNvCnPr>
                              <a:stCxn id="4" idx="3"/>
                            </wps:cNvCnPr>
                            <wps:spPr>
                              <a:xfrm flipV="1">
                                <a:off x="9136" y="75366"/>
                                <a:ext cx="256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3" name="文本框 11"/>
                            <wps:cNvSpPr txBox="1"/>
                            <wps:spPr>
                              <a:xfrm>
                                <a:off x="10129" y="75515"/>
                                <a:ext cx="2473"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在PIT中记录对应接口</w:t>
                                  </w:r>
                                </w:p>
                              </w:txbxContent>
                            </wps:txbx>
                            <wps:bodyPr rot="0" spcFirstLastPara="0" vertOverflow="overflow" horzOverflow="overflow" vert="horz" wrap="square" lIns="0" tIns="0" rIns="0" bIns="0" numCol="1" spcCol="0" rtlCol="0" fromWordArt="0" anchor="ctr" anchorCtr="0" forceAA="0" compatLnSpc="1">
                              <a:noAutofit/>
                            </wps:bodyPr>
                          </wps:wsp>
                          <wps:wsp>
                            <wps:cNvPr id="34"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5" name="组合 35"/>
                          <wpg:cNvGrpSpPr/>
                          <wpg:grpSpPr>
                            <a:xfrm>
                              <a:off x="11146" y="81113"/>
                              <a:ext cx="3840" cy="1061"/>
                              <a:chOff x="9151" y="74858"/>
                              <a:chExt cx="3840" cy="1061"/>
                            </a:xfrm>
                          </wpg:grpSpPr>
                          <wps:wsp>
                            <wps:cNvPr id="36" name="直接箭头连接符 10"/>
                            <wps:cNvCnPr>
                              <a:stCxn id="6" idx="3"/>
                            </wps:cNvCnPr>
                            <wps:spPr>
                              <a:xfrm flipV="1">
                                <a:off x="9151" y="75366"/>
                                <a:ext cx="2549"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7" name="文本框 11"/>
                            <wps:cNvSpPr txBox="1"/>
                            <wps:spPr>
                              <a:xfrm>
                                <a:off x="9393" y="75516"/>
                                <a:ext cx="3598" cy="40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wps:txbx>
                            <wps:bodyPr rot="0" spcFirstLastPara="0" vertOverflow="overflow" horzOverflow="overflow" vert="horz" wrap="square" lIns="0" tIns="0" rIns="0" bIns="0" numCol="1" spcCol="0" rtlCol="0" fromWordArt="0" anchor="ctr" anchorCtr="0" forceAA="0" compatLnSpc="1">
                              <a:spAutoFit/>
                            </wps:bodyPr>
                          </wps:wsp>
                          <wps:wsp>
                            <wps:cNvPr id="38"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39"/>
                          <wps:cNvCnPr>
                            <a:stCxn id="6" idx="2"/>
                          </wps:cNvCnPr>
                          <wps:spPr>
                            <a:xfrm>
                              <a:off x="9323" y="82341"/>
                              <a:ext cx="7" cy="73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0" name="文本框 40"/>
                          <wps:cNvSpPr txBox="1"/>
                          <wps:spPr>
                            <a:xfrm>
                              <a:off x="9378" y="8246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文本框 41"/>
                          <wps:cNvSpPr txBox="1"/>
                          <wps:spPr>
                            <a:xfrm>
                              <a:off x="9210" y="83154"/>
                              <a:ext cx="144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
                                  <w:t>返回不可达</w:t>
                                </w:r>
                              </w:p>
                            </w:txbxContent>
                          </wps:txbx>
                          <wps:bodyPr rot="0" spcFirstLastPara="0" vertOverflow="overflow" horzOverflow="overflow" vert="horz" wrap="square" lIns="0" tIns="0" rIns="0" bIns="0" numCol="1" spcCol="0" rtlCol="0" fromWordArt="0" anchor="ctr" anchorCtr="0" forceAA="0" compatLnSpc="1">
                            <a:spAutoFit/>
                          </wps:bodyPr>
                        </wps:wsp>
                        <wps:wsp>
                          <wps:cNvPr id="42"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wgp>
                  </a:graphicData>
                </a:graphic>
              </wp:anchor>
            </w:drawing>
          </mc:Choice>
          <mc:Fallback>
            <w:pict>
              <v:group id="_x0000_s1026" o:spid="_x0000_s1026" o:spt="203" style="position:absolute;left:0pt;margin-left:33.65pt;margin-top:3.15pt;height:505.8pt;width:374.3pt;z-index:251678720;mso-width-relative:page;mso-height-relative:page;" coordorigin="7500,73637" coordsize="7486,10116" o:gfxdata="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utmZZ9gAAAAJAQAADwAAAAAAAAABACAAAAAi&#10;AAAAZHJzL2Rvd25yZXYueG1sUEsBAhQAFAAAAAgAh07iQN9l6dl/CAAAPVAAAA4AAAAAAAAAAQAg&#10;AAAAJwEAAGRycy9lMm9Eb2MueG1sUEsFBgAAAAAGAAYAWQEAABgMAAAAAA==&#10;">
                <o:lock v:ext="edit" aspectratio="f"/>
                <v:shape id="_x0000_s1026" o:spid="_x0000_s1026" o:spt="202" type="#_x0000_t202" style="position:absolute;left:9496;top:73923;height:523;width:2025;v-text-anchor:middle;" fillcolor="#FFFFFF [3201]" filled="t" stroked="f" coordsize="21600,21600" o:gfxdata="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bZyEvQAA&#10;ANo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style="mso-fit-shape-to-text:t;">
                    <w:txbxContent>
                      <w:p>
                        <w:pPr>
                          <w:rPr>
                            <w:sz w:val="28"/>
                            <w:szCs w:val="28"/>
                          </w:rPr>
                        </w:pPr>
                        <w:r>
                          <w:rPr>
                            <w:sz w:val="28"/>
                            <w:szCs w:val="28"/>
                          </w:rPr>
                          <w:t>Interest Packet</w:t>
                        </w:r>
                      </w:p>
                    </w:txbxContent>
                  </v:textbox>
                </v:shape>
                <v:group id="_x0000_s1026" o:spid="_x0000_s1026" o:spt="203" style="position:absolute;left:7500;top:73637;height:10117;width:7486;" coordorigin="7500,73637" coordsize="7486,10117"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110" type="#_x0000_t110" style="position:absolute;left:7500;top:74672;height:1414;width:3646;v-text-anchor:middle;" fillcolor="#FFFFFF [3201]" filled="t" stroked="t" coordsize="21600,21600" o:gfxdata="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bzBrsAAADa&#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v:textbox>
                  </v:shape>
                  <v:shape id="_x0000_s1026" o:spid="_x0000_s1026" o:spt="110" type="#_x0000_t110" style="position:absolute;left:7500;top:76772;height:1414;width:3646;v-text-anchor:middle;" fillcolor="#FFFFFF [3201]" filled="t" stroked="t" coordsize="21600,21600" o:gfxdata="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Rtcb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v:textbox>
                  </v:shape>
                  <v:shape id="_x0000_s1026" o:spid="_x0000_s1026" o:spt="32" type="#_x0000_t32" style="position:absolute;left:9323;top:76086;height:686;width:0;" filled="f" stroked="t" coordsize="21600,21600" o:gfxdata="UEsDBAoAAAAAAIdO4kAAAAAAAAAAAAAAAAAEAAAAZHJzL1BLAwQUAAAACACHTuJAQg0/pLsAAADa&#10;AAAADwAAAGRycy9kb3ducmV2LnhtbEWPQWsCMRSE70L/Q3hCb5q1BZ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0/pL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78857;height:1414;width:3646;v-text-anchor:middle;" fillcolor="#FFFFFF [3201]" filled="t" stroked="t" coordsize="21600,21600" o:gfxdata="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UJ68AAAA&#10;2gAAAA8AAAAAAAAAAQAgAAAAIgAAAGRycy9kb3ducmV2LnhtbFBLAQIUABQAAAAIAIdO4kAzLwWe&#10;OwAAADkAAAAQAAAAAAAAAAEAIAAAAAsBAABkcnMvc2hhcGV4bWwueG1sUEsFBgAAAAAGAAYAWwEA&#10;ALUDA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v:textbox>
                  </v:shape>
                  <v:shape id="_x0000_s1026" o:spid="_x0000_s1026" o:spt="32" type="#_x0000_t32" style="position:absolute;left:9323;top:78186;height:671;width:0;" filled="f" stroked="t" coordsize="21600,21600" o:gfxdata="UEsDBAoAAAAAAIdO4kAAAAAAAAAAAAAAAAAEAAAAZHJzL1BLAwQUAAAACACHTuJAoqgCS7sAAADa&#10;AAAADwAAAGRycy9kb3ducmV2LnhtbEWPQWsCMRSE70L/Q3hCb5q1UJ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gCS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80927;height:1414;width:3646;v-text-anchor:middle;" fillcolor="#FFFFFF [3201]" filled="t" stroked="t" coordsize="21600,21600" o:gfxdata="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9rcr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v:textbox>
                  </v:shape>
                  <v:shape id="_x0000_s1026" o:spid="_x0000_s1026" o:spt="32" type="#_x0000_t32" style="position:absolute;left:9323;top:80271;height:656;width:0;" filled="f" stroked="t" coordsize="21600,21600" o:gfxdata="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TY5p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group id="_x0000_s1026" o:spid="_x0000_s1026" o:spt="203" style="position:absolute;left:11146;top:74873;height:1047;width:3390;" coordorigin="9211,74858" coordsize="3390,1047"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9211;top:75351;flip:y;height:13;width:2444;" filled="f" stroked="t" coordsize="21600,21600" o:gfxdata="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t/2K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10562;top:75514;height:391;width:2039;v-text-anchor:middle;" fillcolor="#FFFFFF [3201]" filled="t" stroked="f" coordsize="21600,21600" o:gfxdata="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yagrsAAADb&#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_x0000_s1026" o:spid="_x0000_s1026" o:spt="202" type="#_x0000_t202" style="position:absolute;left:9903;top:74858;height:497;width:617;v-text-anchor:middle;" fillcolor="#FFFFFF [3201]" filled="t" stroked="f" coordsize="21600,21600" o:gfxdata="UEsDBAoAAAAAAIdO4kAAAAAAAAAAAAAAAAAEAAAAZHJzL1BLAwQUAAAACACHTuJARrMal7kAAADb&#10;AAAADwAAAGRycy9kb3ducmV2LnhtbEVPyWrDMBC9F/IPYgK9NXJaCM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zGpe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202" type="#_x0000_t202" style="position:absolute;left:9468;top:76223;height:497;width:617;v-text-anchor:middle;" fillcolor="#FFFFFF [3201]" filled="t" stroked="f" coordsize="21600,21600" o:gfxdata="UEsDBAoAAAAAAIdO4kAAAAAAAAAAAAAAAAAEAAAAZHJzL1BLAwQUAAAACACHTuJAphYneLkAAADb&#10;AAAADwAAAGRycy9kb3ducmV2LnhtbEVPyWrDMBC9F/IPYgK9NXIKDc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WJ3i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98;top:78278;height:497;width:617;v-text-anchor:middle;" fillcolor="#FFFFFF [3201]" filled="t" stroked="f" coordsize="21600,21600" o:gfxdata="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EuQ+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38;top:80378;height:497;width:617;v-text-anchor:middle;" fillcolor="#FFFFFF [3201]" filled="t" stroked="f" coordsize="21600,21600" o:gfxdata="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ZIX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group id="_x0000_s1026" o:spid="_x0000_s1026" o:spt="203" style="position:absolute;left:11146;top:76958;height:1047;width:3405;" coordorigin="9196,74858" coordsize="3405,1047"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直接箭头连接符 10" o:spid="_x0000_s1026" o:spt="32" type="#_x0000_t32" style="position:absolute;left:9196;top:75366;flip:y;height:13;width:2504;" filled="f" stroked="t" coordsize="21600,21600" o:gfxdata="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3Odm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shape id="文本框 11" o:spid="_x0000_s1026" o:spt="202" type="#_x0000_t202" style="position:absolute;left:10562;top:75514;height:391;width:2039;v-text-anchor:middle;" fillcolor="#FFFFFF [3201]" filled="t" stroked="f" coordsize="21600,21600" o:gfxdata="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lw5vQAA&#10;ANs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dTYgLcAAADb&#10;AAAADwAAAGRycy9kb3ducmV2LnhtbEVPy4rCMBTdC/5DuII7TXVA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91NiA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79043;height:1048;width:3466;" coordorigin="9136,74858" coordsize="3466,1048"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直接箭头连接符 10" o:spid="_x0000_s1026" o:spt="32" type="#_x0000_t32" style="position:absolute;left:9136;top:75366;flip:y;height:13;width:2564;" filled="f" stroked="t" coordsize="21600,21600" o:gfxdata="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pjuvQAA&#10;ANsAAAAPAAAAAAAAAAEAIAAAACIAAABkcnMvZG93bnJldi54bWxQSwECFAAUAAAACACHTuJAMy8F&#10;njsAAAA5AAAAEAAAAAAAAAABACAAAAAMAQAAZHJzL3NoYXBleG1sLnhtbFBLBQYAAAAABgAGAFsB&#10;AAC2AwAAAAA=&#10;">
                      <v:fill on="f" focussize="0,0"/>
                      <v:stroke weight="0.5pt" color="#31363B [3213]" miterlimit="8" joinstyle="miter" endarrow="open"/>
                      <v:imagedata o:title=""/>
                      <o:lock v:ext="edit" aspectratio="f"/>
                    </v:shape>
                    <v:shape id="文本框 11" o:spid="_x0000_s1026" o:spt="202" type="#_x0000_t202" style="position:absolute;left:10129;top:75515;height:391;width:2473;v-text-anchor:middle;" fillcolor="#FFFFFF [3201]" filled="t" stroked="f" coordsize="21600,21600" o:gfxdata="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H/Q68AAAA&#10;2wAAAA8AAAAAAAAAAQAgAAAAIgAAAGRycy9kb3ducmV2LnhtbFBLAQIUABQAAAAIAIdO4kAzLwWe&#10;OwAAADkAAAAQAAAAAAAAAAEAIAAAAAsBAABkcnMvc2hhcGV4bWwueG1sUEsFBgAAAAAGAAYAWwEA&#10;ALUDAAAAAA==&#10;">
                      <v:fill on="t" focussize="0,0"/>
                      <v:stroke on="f" weight="0.5pt"/>
                      <v:imagedata o:title=""/>
                      <o:lock v:ext="edit" aspectratio="f"/>
                      <v:textbox inset="0mm,0mm,0mm,0mm">
                        <w:txbxContent>
                          <w:p>
                            <w:pPr>
                              <w:rPr>
                                <w:sz w:val="24"/>
                                <w:szCs w:val="24"/>
                              </w:rPr>
                            </w:pPr>
                            <w:r>
                              <w:rPr>
                                <w:sz w:val="24"/>
                                <w:szCs w:val="24"/>
                              </w:rPr>
                              <w:t>在PIT中记录对应接口</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gu/eg7wAAADb&#10;AAAADwAAAGRycy9kb3ducmV2LnhtbEWPQWsCMRSE74L/ITyhN83aipTV7FKU0nqr263n5+a5Wbp5&#10;WZJU7b83BaHHYWa+Ydbl1fbiTD50jhXMZxkI4sbpjlsF9efr9BlEiMgae8ek4JcClMV4tMZcuwvv&#10;6VzFViQIhxwVmBiHXMrQGLIYZm4gTt7JeYsxSd9K7fGS4LaXj1m2lBY7TgsGB9oYar6rH6sA3+TX&#10;jtvtrv4IfPDHBs1LtVTqYTLPViAiXeN/+N5+1wqeFvD3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v3o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81113;height:1061;width:3840;" coordorigin="9151,74858" coordsize="3840,1061"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直接箭头连接符 10" o:spid="_x0000_s1026" o:spt="32" type="#_x0000_t32" style="position:absolute;left:9151;top:75366;flip:y;height:13;width:2549;" filled="f" stroked="t" coordsize="21600,21600" o:gfxdata="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2e7bsAAADb&#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文本框 11" o:spid="_x0000_s1026" o:spt="202" type="#_x0000_t202" style="position:absolute;left:9393;top:75516;height:403;width:3598;v-text-anchor:middle;" fillcolor="#FFFFFF [3201]" filled="t" stroked="f" coordsize="21600,21600" o:gfxdata="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Pdzm/&#10;AAAA2wAAAA8AAAAAAAAAAQAgAAAAIgAAAGRycy9kb3ducmV2LnhtbFBLAQIUABQAAAAIAIdO4kAz&#10;LwWeOwAAADkAAAAQAAAAAAAAAAEAIAAAAA4BAABkcnMvc2hhcGV4bWwueG1sUEsFBgAAAAAGAAYA&#10;WwEAALgDAAAAAA==&#10;">
                      <v:fill on="t"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A6LUhrcAAADb&#10;AAAADwAAAGRycy9kb3ducmV2LnhtbEVPy4rCMBTdC/5DuII7TXVApGOUQZEZd1rrrK/NtSnT3JQk&#10;4+PvzUJweTjvxepuW3ElHxrHCibjDARx5XTDtYLyuB3NQYSIrLF1TAoeFGC17PcWmGt34wNdi1iL&#10;FMIhRwUmxi6XMlSGLIax64gTd3HeYkzQ11J7vKVw28ppls2kxYZTg8GO1oaqv+LfKsBvedpxvdmV&#10;+8C//lyh+SpmSg0Hk+wTRKR7fItf7h+t4CONTV/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otSG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32" type="#_x0000_t32" style="position:absolute;left:9323;top:82341;height:731;width:7;" filled="f" stroked="t" coordsize="21600,21600" o:gfxdata="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95Ie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9378;top:82463;height:497;width:617;v-text-anchor:middle;" fillcolor="#FFFFFF [3201]" filled="t" stroked="f" coordsize="21600,21600" o:gfxdata="UEsDBAoAAAAAAIdO4kAAAAAAAAAAAAAAAAAEAAAAZHJzL1BLAwQUAAAACACHTuJApdKr/bcAAADb&#10;AAAADwAAAGRycy9kb3ducmV2LnhtbEVPy4rCMBTdC/5DuII7TZVB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0qv9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210;top:83154;height:600;width:1440;v-text-anchor:middle;" fillcolor="#FFFFFF [3201]" filled="t" stroked="f" coordsize="21600,21600" o:gfxdata="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w5q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
                            <w:t>返回不可达</w:t>
                          </w:r>
                        </w:p>
                      </w:txbxContent>
                    </v:textbox>
                  </v:shape>
                  <v:shape id="_x0000_s1026" o:spid="_x0000_s1026" o:spt="32" type="#_x0000_t32" style="position:absolute;left:9330;top:73637;height:1035;width:8;" filled="f" stroked="t" coordsize="21600,21600" o:gfxdata="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fBYu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79880</wp:posOffset>
                </wp:positionH>
                <wp:positionV relativeFrom="paragraph">
                  <wp:posOffset>40005</wp:posOffset>
                </wp:positionV>
                <wp:extent cx="5080" cy="657225"/>
                <wp:effectExtent l="44450" t="0" r="64770" b="9525"/>
                <wp:wrapNone/>
                <wp:docPr id="8" name="直接箭头连接符 8"/>
                <wp:cNvGraphicFramePr/>
                <a:graphic xmlns:a="http://schemas.openxmlformats.org/drawingml/2006/main">
                  <a:graphicData uri="http://schemas.microsoft.com/office/word/2010/wordprocessingShape">
                    <wps:wsp>
                      <wps:cNvCnPr>
                        <a:endCxn id="1" idx="0"/>
                      </wps:cNvCnPr>
                      <wps:spPr>
                        <a:xfrm>
                          <a:off x="3470910" y="3103880"/>
                          <a:ext cx="508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4pt;margin-top:3.15pt;height:51.75pt;width:0.4pt;z-index:251677696;mso-width-relative:page;mso-height-relative:page;" filled="f" stroked="t" coordsize="21600,21600" o:gfxdata="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HYWAbWAAAACQEAAA8AAAAAAAAAAQAgAAAAIgAAAGRy&#10;cy9kb3ducmV2LnhtbFBLAQIUABQAAAAIAIdO4kCwO+UsBwIAAMUDAAAOAAAAAAAAAAEAIAAAACUB&#10;AABkcnMvZTJvRG9jLnhtbFBLBQYAAAAABgAGAFkBAACeBQAAAAA=&#10;">
                <v:fill on="f" focussize="0,0"/>
                <v:stroke weight="0.5pt" color="#31363B [3213]"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br w:type="page"/>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2011520" behindDoc="0" locked="0" layoutInCell="1" allowOverlap="1">
                <wp:simplePos x="0" y="0"/>
                <wp:positionH relativeFrom="column">
                  <wp:posOffset>332105</wp:posOffset>
                </wp:positionH>
                <wp:positionV relativeFrom="paragraph">
                  <wp:posOffset>92710</wp:posOffset>
                </wp:positionV>
                <wp:extent cx="4696460" cy="2834640"/>
                <wp:effectExtent l="17780" t="0" r="10160" b="22860"/>
                <wp:wrapNone/>
                <wp:docPr id="133" name="组合 133"/>
                <wp:cNvGraphicFramePr/>
                <a:graphic xmlns:a="http://schemas.openxmlformats.org/drawingml/2006/main">
                  <a:graphicData uri="http://schemas.microsoft.com/office/word/2010/wordprocessingGroup">
                    <wpg:wgp>
                      <wpg:cNvGrpSpPr/>
                      <wpg:grpSpPr>
                        <a:xfrm>
                          <a:off x="0" y="0"/>
                          <a:ext cx="4696460" cy="2834640"/>
                          <a:chOff x="4064" y="87452"/>
                          <a:chExt cx="7396" cy="4464"/>
                        </a:xfrm>
                      </wpg:grpSpPr>
                      <wps:wsp>
                        <wps:cNvPr id="78" name="直接箭头连接符 78"/>
                        <wps:cNvCnPr>
                          <a:stCxn id="48" idx="2"/>
                          <a:endCxn id="131" idx="0"/>
                        </wps:cNvCnPr>
                        <wps:spPr>
                          <a:xfrm>
                            <a:off x="5887" y="89901"/>
                            <a:ext cx="8" cy="105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30" name="组合 130"/>
                        <wpg:cNvGrpSpPr/>
                        <wpg:grpSpPr>
                          <a:xfrm>
                            <a:off x="4064" y="87452"/>
                            <a:ext cx="7396" cy="2962"/>
                            <a:chOff x="4064" y="87452"/>
                            <a:chExt cx="7396" cy="2962"/>
                          </a:xfrm>
                        </wpg:grpSpPr>
                        <wpg:grpSp>
                          <wpg:cNvPr id="45" name="组合 45"/>
                          <wpg:cNvGrpSpPr/>
                          <wpg:grpSpPr>
                            <a:xfrm>
                              <a:off x="4064" y="87452"/>
                              <a:ext cx="5386" cy="2963"/>
                              <a:chOff x="7500" y="73637"/>
                              <a:chExt cx="5386" cy="2963"/>
                            </a:xfrm>
                          </wpg:grpSpPr>
                          <wps:wsp>
                            <wps:cNvPr id="46"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Data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7" name="组合 43"/>
                            <wpg:cNvGrpSpPr/>
                            <wpg:grpSpPr>
                              <a:xfrm>
                                <a:off x="7500" y="73637"/>
                                <a:ext cx="5386" cy="2963"/>
                                <a:chOff x="7500" y="73637"/>
                                <a:chExt cx="5386" cy="2963"/>
                              </a:xfrm>
                            </wpg:grpSpPr>
                            <wps:wsp>
                              <wps:cNvPr id="48"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8" name="文本框 13"/>
                              <wps:cNvSpPr txBox="1"/>
                              <wps:spPr>
                                <a:xfrm>
                                  <a:off x="11598" y="7487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15"/>
                              <wps:cNvSpPr txBox="1"/>
                              <wps:spPr>
                                <a:xfrm>
                                  <a:off x="9393" y="7610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箭头连接符 10"/>
                              <wps:cNvCnPr/>
                              <wps:spPr>
                                <a:xfrm flipV="1">
                                  <a:off x="11151" y="75378"/>
                                  <a:ext cx="1735" cy="5"/>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wps:wsp>
                            <wps:wsp>
                              <wps:cNvPr id="77"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20" name="流程图: 过程 120"/>
                          <wps:cNvSpPr/>
                          <wps:spPr>
                            <a:xfrm>
                              <a:off x="9420" y="88719"/>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1" name="流程图: 过程 131"/>
                        <wps:cNvSpPr/>
                        <wps:spPr>
                          <a:xfrm>
                            <a:off x="4875" y="90954"/>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肘形连接符 132"/>
                        <wps:cNvCnPr>
                          <a:stCxn id="120" idx="2"/>
                          <a:endCxn id="131" idx="3"/>
                        </wps:cNvCnPr>
                        <wps:spPr>
                          <a:xfrm rot="5400000">
                            <a:off x="7800" y="88796"/>
                            <a:ext cx="1754" cy="35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26.15pt;margin-top:7.3pt;height:223.2pt;width:369.8pt;z-index:252011520;mso-width-relative:page;mso-height-relative:page;" coordorigin="4064,87452" coordsize="7396,4464" o:gfxdata="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AAAAABkcnMvUEsBAhQAFAAAAAgA&#10;h07iQCtU9AjaAAAACQEAAA8AAAAAAAAAAQAgAAAAIgAAAGRycy9kb3ducmV2LnhtbFBLAQIUABQA&#10;AAAIAIdO4kAtF+eIKQYAAM8gAAAOAAAAAAAAAAEAIAAAACkBAABkcnMvZTJvRG9jLnhtbFBLBQYA&#10;AAAABgAGAFkBAADECQAAAAA=&#10;">
                <o:lock v:ext="edit" aspectratio="f"/>
                <v:shape id="_x0000_s1026" o:spid="_x0000_s1026" o:spt="32" type="#_x0000_t32" style="position:absolute;left:5887;top:89901;height:1053;width:8;" filled="f" stroked="t" coordsize="21600,21600" o:gfxdata="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qb+Ny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group id="_x0000_s1026" o:spid="_x0000_s1026" o:spt="203" style="position:absolute;left:4064;top:87452;height:2962;width:7396;" coordorigin="4064,87452" coordsize="7396,2962"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4064;top:87452;height:2963;width:5386;" coordorigin="7500,73637" coordsize="5386,296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9" o:spid="_x0000_s1026" o:spt="202" type="#_x0000_t202" style="position:absolute;left:9496;top:73923;height:523;width:2025;v-text-anchor:middle;" fillcolor="#FFFFFF [3201]" filled="t" stroked="f" coordsize="21600,21600" o:gfxdata="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Wh3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Pr>
                                <w:sz w:val="28"/>
                                <w:szCs w:val="28"/>
                              </w:rPr>
                            </w:pPr>
                            <w:r>
                              <w:rPr>
                                <w:sz w:val="28"/>
                                <w:szCs w:val="28"/>
                              </w:rPr>
                              <w:t>Data Packet</w:t>
                            </w:r>
                          </w:p>
                        </w:txbxContent>
                      </v:textbox>
                    </v:shape>
                    <v:group id="组合 43" o:spid="_x0000_s1026" o:spt="203" style="position:absolute;left:7500;top:73637;height:2963;width:5386;" coordorigin="7500,73637" coordsize="5386,2963"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shape id="流程图: 决策 1" o:spid="_x0000_s1026" o:spt="110" type="#_x0000_t110" style="position:absolute;left:7500;top:74672;height:1414;width:3646;v-text-anchor:middle;" fillcolor="#FFFFFF [3201]" filled="t" stroked="t" coordsize="21600,21600" o:gfxdata="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kZ67sAAADb&#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v:textbox>
                      </v:shape>
                      <v:shape id="文本框 13" o:spid="_x0000_s1026" o:spt="202" type="#_x0000_t202" style="position:absolute;left:11598;top:74873;height:497;width:617;" fillcolor="#FFFFFF [3201]" filled="t" stroked="f" coordsize="21600,21600" o:gfxdata="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TrB9w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sz w:val="36"/>
                                  <w:szCs w:val="36"/>
                                </w:rPr>
                              </w:pPr>
                              <w:r>
                                <w:rPr>
                                  <w:sz w:val="36"/>
                                  <w:szCs w:val="36"/>
                                </w:rPr>
                                <w:t>Y</w:t>
                              </w:r>
                            </w:p>
                          </w:txbxContent>
                        </v:textbox>
                      </v:shape>
                      <v:shape id="文本框 15" o:spid="_x0000_s1026" o:spt="202" type="#_x0000_t202" style="position:absolute;left:9393;top:76103;height:497;width:617;" fillcolor="#FFFFFF [3201]" filled="t" stroked="f" coordsize="21600,21600" o:gfxdata="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C66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shape id="直接箭头连接符 10" o:spid="_x0000_s1026" o:spt="32" type="#_x0000_t32" style="position:absolute;left:11151;top:75378;flip:y;height:5;width:1735;" filled="f" stroked="t" coordsize="21600,21600" o:gfxdata="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v1m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直接箭头连接符 42" o:spid="_x0000_s1026" o:spt="32" type="#_x0000_t32" style="position:absolute;left:9330;top:73637;height:1035;width:8;" filled="f" stroked="t" coordsize="21600,21600" o:gfxdata="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EbK6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v:shape id="_x0000_s1026" o:spid="_x0000_s1026" o:spt="109" type="#_x0000_t109" style="position:absolute;left:9420;top:88719;height:963;width:2040;v-text-anchor:middle;" fillcolor="#FFFFFF [3201]" filled="t" stroked="t" coordsize="21600,21600" o:gfxdata="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wxwktwAAANwAAAAP&#10;AAAAAAAAAAEAIAAAACIAAABkcnMvZG93bnJldi54bWxQSwECFAAUAAAACACHTuJAMy8FnjsAAAA5&#10;AAAAEAAAAAAAAAABACAAAAAGAQAAZHJzL3NoYXBleG1sLnhtbFBLBQYAAAAABgAGAFsBAACwAwAA&#10;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v:textbox>
                  </v:shape>
                </v:group>
                <v:shape id="_x0000_s1026" o:spid="_x0000_s1026" o:spt="109" type="#_x0000_t109" style="position:absolute;left:4875;top:90954;height:963;width:2040;v-text-anchor:middle;" fillcolor="#FFFFFF [3201]" filled="t" stroked="t" coordsize="21600,21600" o:gfxdata="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vVi9itAAAANwAAAAPAAAA&#10;AAAAAAEAIAAAACIAAABkcnMvZG93bnJldi54bWxQSwECFAAUAAAACACHTuJAMy8FnjsAAAA5AAAA&#10;EAAAAAAAAAABACAAAAADAQAAZHJzL3NoYXBleG1sLnhtbFBLBQYAAAAABgAGAFsBAACtAwAA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v:textbox>
                </v:shape>
                <v:shape id="_x0000_s1026" o:spid="_x0000_s1026" o:spt="33" type="#_x0000_t33" style="position:absolute;left:7800;top:88796;height:3525;width:1754;rotation:5898240f;" filled="f" stroked="t" coordsize="21600,21600" o:gfxdata="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3P6+8AAAA&#10;3A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数据包相对于网络中的节点是完全独立的，这就使得中间可以NDN缓存数据包以满足将来到达的对此数据包的请求，这又使得NDN不需要向现在的网络那样增添额外的代价，而是从底层就可以支持如内容分发、多播等功能。</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内容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网络中的每个内容都有一个名字(name)，不同内容的名字不同。对NDN来说，内容的名字仅仅用于路由，标志其唯一性，并不理解内容的名字包含的其他意义。这样的设定就使得每个应用可以在既定的命名规则下选择自己的命名模式以满足其特定需求。这大大提高了NDN中层次间的独立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设计了层次化的命名规则，比如，bilibili网站发布的一个视频可以按照如下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在这里，“/”是一个分隔符，被“/”分割开的是名字的最小组成单位，其长度，用的字符自由度极高，我们称之为“名字块”。这样的命名方式有利于命名者表示内容之间的关系，比如，航拍中国第一季第六集可以这样表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1/6</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不仅如此，层次化的命名规则方便实现路由聚合，正如现在网络实现的IP路由聚合那样，可以大大减小路由表的大小。</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命名规则是NDN架构中最重要的部分，对于如何定义、分配顶层名字块等问题仍待解决，但使用层次结构的命名规则，保证名字与上层的独立性仍是不变的原则。</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安全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　在NDN中，数据本身与安全性绑定在一起，而不是像现在的网络那样，安全性与数据独立开来，安全作为一个功能模块，用来确定数据的来源、完整性，并以此来确定数据的安全性。每条数据都与其名字一起签名，以将二者安全地绑定。数据签名是强制性的，上层无法将之修改或取消。数据的签名与数据的发布者的信息相结合，就能够确定数据来源，这样就使得数据请求者对数据的信任与数据获取方式分离，进一步保证了数据的安全性。并且，NDN还支持对细粒度数据的安全性判断，允许用户对特定上下文中特定数据段的公钥发布者的可信度进行独立判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路由转发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的路由和转发策略是建立在其命名方式之上的，这就消除了现在基于IP的路由转发策略中出现的一些问题。比如地址空间大小难以满足需要、NAT穿透等。由于在NDN底层没有限制NDN名字的长度，自然，NDN中也就不会出现地址空间不足的问题。</w:t>
      </w:r>
      <w:r>
        <w:rPr>
          <w:rFonts w:hint="default"/>
          <w:lang w:eastAsia="zh-CN"/>
        </w:rPr>
        <w:t>1990年代中期，为了解决IPv4地址短缺，NAT被广泛使用，后来为了为主机提供安全保护，实现IP隐藏，NAT被应用到路由器和防火墙中，导致了通信的复杂化，降低了通信效率。在NDN中，主机不需要暴露其地址就可以获取数据，也就不需要NAT了。</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中的路由策略可以采用现在网络的路由策略，现在网络的路由策略是基于IP的，我们只需要将其修改为基于NDN名字即可。在NDN中，路由器间交换的不再是IP地址，而是其内容的名字，而路由器就基于收到的名字来建立FIB.现在网络中采用的OSPF和BGP都可以通过将基于IP修改为基于NDN名字来应用于NDN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的缓存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文已经提到NDN中的Content Store，它就像现在路由器中的缓存。现在网络中也存在缓存的技术，但是其缓存策略是作为一种应用功能部署在路由器上的，而在NDN中是作为一种底层机制供上层使用的。每个网络服务提供商可以自由定义自己的缓存策略以适应其网络状况、法规政策等。</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策略还会带来隐私上的问题。在现在的网络中，提供的安全非常弱，如果缓存一个数据包，我们可以通过各种手段获查看数据包中的内容、数据包的发送者，接受者。在NDN中，数据包不保存关于发送者和接受者的信息，也就无法知道数据的请求者和发送者是谁。这就从底层提供了极高的隐私保护机制。</w:t>
      </w:r>
    </w:p>
    <w:p>
      <w:pPr>
        <w:keepNext w:val="0"/>
        <w:keepLines w:val="0"/>
        <w:pageBreakBefore w:val="0"/>
        <w:widowControl w:val="0"/>
        <w:numPr>
          <w:ilvl w:val="0"/>
          <w:numId w:val="6"/>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NDN缓存策略</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基本思想</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节点为每个</w:t>
      </w:r>
      <w:r>
        <w:rPr>
          <w:rFonts w:hint="default"/>
        </w:rPr>
        <w:t>到来的</w:t>
      </w:r>
      <w:r>
        <w:rPr>
          <w:rFonts w:hint="eastAsia"/>
        </w:rPr>
        <w:t>内容</w:t>
      </w:r>
      <w:r>
        <w:rPr>
          <w:rFonts w:hint="default"/>
        </w:rPr>
        <w:t>赋予</w:t>
      </w:r>
      <w:r>
        <w:rPr>
          <w:rFonts w:hint="eastAsia"/>
        </w:rPr>
        <w:t>一个缓存优先级</w:t>
      </w:r>
      <w:r>
        <w:rPr>
          <w:rFonts w:hint="default"/>
        </w:rPr>
        <w:t>，节点根据缓存优先级来决定是否缓存该内容。</w:t>
      </w:r>
      <w:r>
        <w:rPr>
          <w:rFonts w:hint="eastAsia"/>
        </w:rPr>
        <w:t>缓存优先级由基本优先级、内容大小两个参数</w:t>
      </w:r>
      <w:r>
        <w:rPr>
          <w:rFonts w:hint="default"/>
        </w:rPr>
        <w:t>计算得到</w:t>
      </w:r>
      <w:r>
        <w:rPr>
          <w:rFonts w:hint="eastAsia"/>
        </w:rPr>
        <w:t>，基本优先级由流行度、偏好度两个参数形成。节点</w:t>
      </w:r>
      <w:r>
        <w:rPr>
          <w:rFonts w:hint="default"/>
        </w:rPr>
        <w:t>只记录内容的基本优先级，并且</w:t>
      </w:r>
      <w:r>
        <w:rPr>
          <w:rFonts w:hint="eastAsia"/>
        </w:rPr>
        <w:t>每隔一段时间就更新所有内容的基本优先级，在内容到达后，节点</w:t>
      </w:r>
      <w:r>
        <w:rPr>
          <w:rFonts w:hint="default"/>
        </w:rPr>
        <w:t>再</w:t>
      </w:r>
      <w:r>
        <w:rPr>
          <w:rFonts w:hint="eastAsia"/>
        </w:rPr>
        <w:t>通过基本优先级和内容大小计算内容的缓存优先级</w:t>
      </w:r>
      <w:r>
        <w:rPr>
          <w:rFonts w:hint="default"/>
        </w:rPr>
        <w:t>，再</w:t>
      </w:r>
      <w:r>
        <w:rPr>
          <w:rFonts w:hint="eastAsia"/>
        </w:rPr>
        <w:t>通过查看缓存空间的大小和比较内容缓存优先级的大小决定</w:t>
      </w:r>
      <w:r>
        <w:rPr>
          <w:rFonts w:hint="default"/>
        </w:rPr>
        <w:t>是否缓存该内容。并且，流行度、偏好度、基本优先级都是基于一段某一段时间的，我们可以称之为更新周期(updata_circle)，在每个更新周期的末尾，我们会根据这个周期内收到或者发出的Interst包的情况，并结合上个周期计算得到的的流行度、偏好度、基本优先级，来计算这个周期的流行度、偏好度、基本优先级，从而在下一个周期用这些参数决定对收到的内容的缓存与否。</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参数定义</w:t>
      </w:r>
    </w:p>
    <w:p>
      <w:pPr>
        <w:numPr>
          <w:ilvl w:val="0"/>
          <w:numId w:val="8"/>
        </w:numPr>
        <w:ind w:left="420" w:leftChars="0" w:firstLine="0" w:firstLineChars="0"/>
        <w:jc w:val="left"/>
        <w:rPr>
          <w:sz w:val="24"/>
          <w:szCs w:val="32"/>
        </w:rPr>
      </w:pPr>
      <w:r>
        <w:rPr>
          <w:sz w:val="24"/>
          <w:szCs w:val="32"/>
        </w:rPr>
        <w:t>流行度(popu_rate)</w:t>
      </w:r>
    </w:p>
    <w:p>
      <w:pPr>
        <w:numPr>
          <w:ilvl w:val="0"/>
          <w:numId w:val="9"/>
        </w:numPr>
        <w:tabs>
          <w:tab w:val="left" w:pos="425"/>
        </w:tabs>
        <w:ind w:left="1265" w:leftChars="0" w:hanging="425" w:firstLineChars="0"/>
        <w:jc w:val="left"/>
        <w:rPr>
          <w:sz w:val="24"/>
          <w:szCs w:val="32"/>
        </w:rPr>
      </w:pPr>
      <w:r>
        <w:rPr>
          <w:sz w:val="24"/>
          <w:szCs w:val="32"/>
        </w:rPr>
        <w:t>含义：表示从某一节点观察，某一内容在网络中的流行程度。</w:t>
      </w:r>
    </w:p>
    <w:p>
      <w:pPr>
        <w:numPr>
          <w:ilvl w:val="0"/>
          <w:numId w:val="9"/>
        </w:numPr>
        <w:tabs>
          <w:tab w:val="left" w:pos="425"/>
        </w:tabs>
        <w:ind w:left="1265" w:leftChars="0" w:hanging="425" w:firstLineChars="0"/>
        <w:jc w:val="left"/>
        <w:rPr>
          <w:sz w:val="24"/>
          <w:szCs w:val="32"/>
        </w:rPr>
      </w:pPr>
      <w:r>
        <w:rPr>
          <w:sz w:val="24"/>
          <w:szCs w:val="32"/>
        </w:rPr>
        <w:t>表示方法：一段时间内节点收到的对某一内容的interest packet的数量与此节点收到的interst packet的总数的比。</w:t>
      </w:r>
    </w:p>
    <w:p>
      <w:pPr>
        <w:numPr>
          <w:ilvl w:val="0"/>
          <w:numId w:val="8"/>
        </w:numPr>
        <w:ind w:left="420" w:leftChars="0" w:firstLine="0" w:firstLineChars="0"/>
        <w:jc w:val="left"/>
        <w:rPr>
          <w:sz w:val="24"/>
          <w:szCs w:val="32"/>
        </w:rPr>
      </w:pPr>
      <w:r>
        <w:rPr>
          <w:sz w:val="24"/>
          <w:szCs w:val="32"/>
        </w:rPr>
        <w:t>偏好度(pref_rate)</w:t>
      </w:r>
    </w:p>
    <w:p>
      <w:pPr>
        <w:numPr>
          <w:ilvl w:val="0"/>
          <w:numId w:val="10"/>
        </w:numPr>
        <w:tabs>
          <w:tab w:val="left" w:pos="425"/>
        </w:tabs>
        <w:ind w:left="1265" w:leftChars="0" w:hanging="425" w:firstLineChars="0"/>
        <w:jc w:val="left"/>
        <w:rPr>
          <w:sz w:val="24"/>
          <w:szCs w:val="32"/>
        </w:rPr>
      </w:pPr>
      <w:r>
        <w:rPr>
          <w:sz w:val="24"/>
          <w:szCs w:val="32"/>
        </w:rPr>
        <w:t>含义：表示</w:t>
      </w:r>
      <w:r>
        <w:rPr>
          <w:rFonts w:hint="eastAsia" w:ascii="SimSun" w:hAnsi="SimSun" w:cs="SimSun"/>
          <w:sz w:val="24"/>
        </w:rPr>
        <w:t>节点对于某一类内容的偏爱程度</w:t>
      </w:r>
    </w:p>
    <w:p>
      <w:pPr>
        <w:numPr>
          <w:ilvl w:val="0"/>
          <w:numId w:val="10"/>
        </w:numPr>
        <w:tabs>
          <w:tab w:val="left" w:pos="425"/>
        </w:tabs>
        <w:ind w:left="1265" w:leftChars="0" w:hanging="425" w:firstLineChars="0"/>
        <w:jc w:val="left"/>
        <w:rPr>
          <w:sz w:val="24"/>
          <w:szCs w:val="32"/>
        </w:rPr>
      </w:pPr>
      <w:r>
        <w:rPr>
          <w:sz w:val="24"/>
          <w:szCs w:val="32"/>
        </w:rPr>
        <w:t>表示方法：一段时间内节点发出的对某一类内容的interest packet的数量与此节点发出的interest packet的总数的比</w:t>
      </w:r>
    </w:p>
    <w:p>
      <w:pPr>
        <w:numPr>
          <w:ilvl w:val="0"/>
          <w:numId w:val="8"/>
        </w:numPr>
        <w:ind w:left="420" w:leftChars="0" w:firstLine="0" w:firstLineChars="0"/>
        <w:jc w:val="left"/>
        <w:rPr>
          <w:sz w:val="24"/>
          <w:szCs w:val="32"/>
        </w:rPr>
      </w:pPr>
      <w:r>
        <w:rPr>
          <w:sz w:val="24"/>
          <w:szCs w:val="32"/>
        </w:rPr>
        <w:t>内容大小(content_size)</w:t>
      </w:r>
    </w:p>
    <w:p>
      <w:pPr>
        <w:numPr>
          <w:ilvl w:val="0"/>
          <w:numId w:val="11"/>
        </w:numPr>
        <w:tabs>
          <w:tab w:val="left" w:pos="425"/>
        </w:tabs>
        <w:ind w:left="1265" w:leftChars="0" w:hanging="425" w:firstLineChars="0"/>
        <w:jc w:val="left"/>
        <w:rPr>
          <w:sz w:val="24"/>
          <w:szCs w:val="32"/>
        </w:rPr>
      </w:pPr>
      <w:r>
        <w:rPr>
          <w:sz w:val="24"/>
          <w:szCs w:val="32"/>
        </w:rPr>
        <w:t>含义：表示数据包中内容的大小</w:t>
      </w:r>
    </w:p>
    <w:p>
      <w:pPr>
        <w:numPr>
          <w:ilvl w:val="0"/>
          <w:numId w:val="8"/>
        </w:numPr>
        <w:ind w:left="420" w:leftChars="0" w:firstLine="0" w:firstLineChars="0"/>
        <w:jc w:val="left"/>
        <w:rPr>
          <w:sz w:val="24"/>
          <w:szCs w:val="32"/>
        </w:rPr>
      </w:pPr>
      <w:r>
        <w:rPr>
          <w:sz w:val="24"/>
          <w:szCs w:val="32"/>
        </w:rPr>
        <w:t>基本优先级(bprior)</w:t>
      </w:r>
    </w:p>
    <w:p>
      <w:pPr>
        <w:numPr>
          <w:ilvl w:val="0"/>
          <w:numId w:val="12"/>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sz w:val="24"/>
          <w:szCs w:val="32"/>
        </w:rPr>
      </w:pPr>
      <w:r>
        <w:rPr>
          <w:sz w:val="24"/>
          <w:szCs w:val="32"/>
        </w:rPr>
        <w:t>popu_weight*popu_rate+pref_weight*pref_rate</w:t>
      </w:r>
    </w:p>
    <w:p>
      <w:pPr>
        <w:numPr>
          <w:ilvl w:val="0"/>
          <w:numId w:val="8"/>
        </w:numPr>
        <w:ind w:left="420" w:leftChars="0" w:firstLine="0" w:firstLineChars="0"/>
        <w:jc w:val="left"/>
        <w:rPr>
          <w:sz w:val="24"/>
          <w:szCs w:val="32"/>
        </w:rPr>
      </w:pPr>
      <w:r>
        <w:rPr>
          <w:sz w:val="24"/>
          <w:szCs w:val="32"/>
        </w:rPr>
        <w:t>缓存优先级(cache_prior)</w:t>
      </w:r>
    </w:p>
    <w:p>
      <w:pPr>
        <w:numPr>
          <w:ilvl w:val="0"/>
          <w:numId w:val="13"/>
        </w:numPr>
        <w:tabs>
          <w:tab w:val="left" w:pos="425"/>
        </w:tabs>
        <w:ind w:left="1265" w:leftChars="0" w:hanging="425" w:firstLineChars="0"/>
        <w:jc w:val="left"/>
        <w:rPr>
          <w:sz w:val="24"/>
          <w:szCs w:val="32"/>
        </w:rPr>
      </w:pPr>
      <w:r>
        <w:rPr>
          <w:sz w:val="24"/>
          <w:szCs w:val="32"/>
        </w:rPr>
        <w:t>含义：表示单位内容的优先级，以防止优先级较高的超大型内容占用过多的缓存空间。</w:t>
      </w:r>
    </w:p>
    <w:p>
      <w:pPr>
        <w:numPr>
          <w:ilvl w:val="0"/>
          <w:numId w:val="13"/>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rFonts w:hint="eastAsia"/>
        </w:rPr>
      </w:pPr>
      <w:r>
        <w:rPr>
          <w:sz w:val="24"/>
          <w:szCs w:val="32"/>
        </w:rPr>
        <w:t>bprior / content_szie</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缓存策略</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初始化：节点初始化时会创建 PopularityTable 和 PreferenceTable 两个数据结构，分别用于记录收到的Interest包的数量和发出的Interest包的数量，用于将来计算流行度和偏好度。另外还会创建 basic_cache_priority_table 用于保存内容的基本优先级。初始这些数据结构为空，因为没有收到或者发出任何Interst包。</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运行：当节点收到一个来自其他节点的Interest包后，将提取该Interest包请求的数据的名字，并更新 PopularityTable 中对应的项。如果 PopularityTable 不存在对应的项，则需要先创建该项，再进行更新。当节点自身发出一个请求(Interest 包)后，将请求的内容的名字提取出来，并更新 PreferenceTable 中对应的项。如果 PreferenceTable 不存在对应的项，则需要先创建该项，再进行更新。</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 xml:space="preserve">获取缓存优先级：节点接收到一个数据包后，提取出该数据包的内容的名字 content_name ，通过名字访问保存基本优先级的数据结构 basic_cache_priority_table ，获得基本优先级 </w:t>
      </w:r>
      <w:r>
        <w:rPr>
          <w:sz w:val="24"/>
          <w:szCs w:val="32"/>
        </w:rPr>
        <w:t xml:space="preserve">bprior 。若 </w:t>
      </w:r>
      <w:r>
        <w:rPr>
          <w:rFonts w:hint="default"/>
        </w:rPr>
        <w:t>basic_cache_priority_table 不存在对应内容的缓存优先级，则认为该内容的缓存优先级为0。</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sz w:val="24"/>
          <w:szCs w:val="32"/>
        </w:rPr>
      </w:pPr>
      <w:r>
        <w:rPr>
          <w:rFonts w:hint="default"/>
        </w:rPr>
        <w:t>缓存决策：获取该内容的缓存优先级后，若该值小于某一设定的值（这里设为MIN_PRIORITY），则放弃缓存该内容，并丢弃该内容。否则，检查节点缓存空间是否足够，若足够，直接缓存该内容。否则</w:t>
      </w:r>
      <w:r>
        <w:rPr>
          <w:sz w:val="24"/>
          <w:szCs w:val="32"/>
        </w:rPr>
        <w:t>按缓存优先级从小到大的顺序检查节点中已缓存的并且缓存优先级小于该内容的内容，并设</w:t>
      </w:r>
    </w:p>
    <w:p>
      <w:pPr>
        <w:numPr>
          <w:ilvl w:val="0"/>
          <w:numId w:val="0"/>
        </w:numPr>
        <w:tabs>
          <w:tab w:val="clear" w:pos="425"/>
        </w:tabs>
        <w:jc w:val="center"/>
        <w:rPr>
          <w:sz w:val="24"/>
          <w:szCs w:val="32"/>
        </w:rPr>
      </w:pPr>
      <w:r>
        <w:rPr>
          <w:sz w:val="24"/>
          <w:szCs w:val="32"/>
        </w:rPr>
        <w:t>replace_content_size=0</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sz w:val="24"/>
          <w:szCs w:val="32"/>
        </w:rPr>
      </w:pPr>
      <w:r>
        <w:rPr>
          <w:sz w:val="24"/>
          <w:szCs w:val="32"/>
        </w:rPr>
        <w:t>每检查一个内容，将其大小加到replace_content_size上，若在检查完成之前：</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 xml:space="preserve">replace_content_size &gt;= content_size </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rFonts w:hint="default"/>
          <w:sz w:val="24"/>
          <w:szCs w:val="32"/>
        </w:rPr>
        <w:t>那么删除已经检查的所有内容，并将该内容放入缓存中。</w:t>
      </w:r>
      <w:r>
        <w:rPr>
          <w:sz w:val="24"/>
          <w:szCs w:val="32"/>
        </w:rPr>
        <w:t>若在检查完成后仍未出现上式的情况，则放弃缓存该内容。流程图如下图所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sz w:val="24"/>
          <w:szCs w:val="32"/>
        </w:rPr>
        <w:drawing>
          <wp:anchor distT="0" distB="0" distL="114300" distR="114300" simplePos="0" relativeHeight="252010496" behindDoc="0" locked="0" layoutInCell="1" allowOverlap="1">
            <wp:simplePos x="0" y="0"/>
            <wp:positionH relativeFrom="column">
              <wp:posOffset>570230</wp:posOffset>
            </wp:positionH>
            <wp:positionV relativeFrom="page">
              <wp:posOffset>1165860</wp:posOffset>
            </wp:positionV>
            <wp:extent cx="4533265" cy="7524115"/>
            <wp:effectExtent l="0" t="0" r="635" b="635"/>
            <wp:wrapNone/>
            <wp:docPr id="117" name="图片 117" descr="cache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ache_process"/>
                    <pic:cNvPicPr>
                      <a:picLocks noChangeAspect="1"/>
                    </pic:cNvPicPr>
                  </pic:nvPicPr>
                  <pic:blipFill>
                    <a:blip r:embed="rId9"/>
                    <a:stretch>
                      <a:fillRect/>
                    </a:stretch>
                  </pic:blipFill>
                  <pic:spPr>
                    <a:xfrm>
                      <a:off x="1622425" y="2470150"/>
                      <a:ext cx="4533265" cy="7524115"/>
                    </a:xfrm>
                    <a:prstGeom prst="rect">
                      <a:avLst/>
                    </a:prstGeom>
                  </pic:spPr>
                </pic:pic>
              </a:graphicData>
            </a:graphic>
          </wp:anchor>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 xml:space="preserve">保持：在每隔更新周期末期，节点更新一次流行度、偏好度和基本优先级。更新即将开始前已有的基本有的基本优先级为 </w:t>
      </w:r>
      <w:r>
        <w:rPr>
          <w:rFonts w:hint="eastAsia"/>
        </w:rPr>
        <w:t>bprior_old</w:t>
      </w:r>
      <w:r>
        <w:rPr>
          <w:rFonts w:hint="default"/>
        </w:rPr>
        <w:t xml:space="preserve"> ,本更新周期内的基本优先级为 </w:t>
      </w:r>
      <w:r>
        <w:rPr>
          <w:rFonts w:hint="eastAsia"/>
        </w:rPr>
        <w:t>bprior</w:t>
      </w:r>
      <w:r>
        <w:rPr>
          <w:rFonts w:hint="default"/>
        </w:rPr>
        <w:t>_new 。节点更新这个更新周期内的流行度和偏好度，并计算出这个更新周期内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bprior_new=popu_weight*popu_rate+pref_weight*pref_rate</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32"/>
        </w:rPr>
      </w:pPr>
      <w:r>
        <w:rPr>
          <w:sz w:val="24"/>
          <w:szCs w:val="32"/>
        </w:rPr>
        <w:t>再更新节点保存的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t>bprior=bprior_old*</w:t>
      </w:r>
      <w:r>
        <w:rPr>
          <w:rFonts w:hint="default"/>
        </w:rPr>
        <w:t>old_prior_</w:t>
      </w:r>
      <w:r>
        <w:rPr>
          <w:rFonts w:hint="eastAsia"/>
        </w:rPr>
        <w:t>weight + bprior_new*</w:t>
      </w:r>
      <w:r>
        <w:rPr>
          <w:rFonts w:hint="default"/>
        </w:rPr>
        <w:t>new_prior_</w:t>
      </w:r>
      <w:r>
        <w:rPr>
          <w:rFonts w:hint="eastAsia"/>
        </w:rPr>
        <w:t>weight</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left"/>
        <w:textAlignment w:val="auto"/>
        <w:outlineLvl w:val="9"/>
        <w:rPr>
          <w:rFonts w:hint="eastAsia"/>
        </w:rPr>
      </w:pPr>
      <w:r>
        <w:rPr>
          <w:rFonts w:hint="default"/>
        </w:rPr>
        <w:t>此时得到的基本优先级即可用于下一个更新周期的缓存决策。更新完成后，需要清空 PopularityTable 和 PreferenceTable 中的记录，以用于记录下一个更新周期收到和发出的Interst包的数量，计算流行度和偏好度。</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pict>
          <v:shape id="_x0000_s1026" o:spid="_x0000_s1026" o:spt="75" type="#_x0000_t75" style="position:absolute;left:0pt;margin-left:4.15pt;margin-top:124.45pt;height:405.85pt;width:437.8pt;mso-position-vertical-relative:page;z-index:252011520;mso-width-relative:page;mso-height-relative:page;" o:ole="t" filled="f" o:preferrelative="t" stroked="f" coordsize="21600,21600">
            <v:path/>
            <v:fill on="f" focussize="0,0"/>
            <v:stroke on="f" joinstyle="miter"/>
            <v:imagedata r:id="rId10" o:title=""/>
            <o:lock v:ext="edit" aspectratio="t"/>
          </v:shape>
          <o:OLEObject Type="Embed" ProgID="Visio.Drawing.11" ShapeID="_x0000_s1026" DrawAspect="Content" ObjectID="_1468075725">
            <o:LockedField>false</o:LockedField>
          </o:OLEObject>
        </w:pict>
      </w:r>
      <w:r>
        <w:rPr>
          <w:rFonts w:hint="default"/>
        </w:rPr>
        <w:t>仿真实验</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拓扑结构</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实验采用的拓扑结构如上图所示：</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程序运行环境</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Linux version 4.10.8-1-ARCH</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clang version 3.9.1</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节点定义</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节点定义如下图所示，task_queue保存节点要执行的任务，get_task_queue负责保存节点发出Interest packet的任务，send_interest_queue、send_data_queue、receive_interest_queue和receive_data_queue分别负责保存节点转发interest packet的任务、发送data packet的任务、接收interest packet的任务和接收data packet的任务。Interfaces保存了节点所有接口的状态，比如接口是否允许连接，是否打开，邻接点是哪个节点等。其他结构的功能上文已经提到，此处不再赘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drawing>
          <wp:inline distT="0" distB="0" distL="114300" distR="114300">
            <wp:extent cx="5574030" cy="4090670"/>
            <wp:effectExtent l="0" t="0" r="7620" b="5080"/>
            <wp:docPr id="119" name="图片 119" descr="program-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program-architecture"/>
                    <pic:cNvPicPr>
                      <a:picLocks noChangeAspect="1"/>
                    </pic:cNvPicPr>
                  </pic:nvPicPr>
                  <pic:blipFill>
                    <a:blip r:embed="rId11"/>
                    <a:stretch>
                      <a:fillRect/>
                    </a:stretch>
                  </pic:blipFill>
                  <pic:spPr>
                    <a:xfrm>
                      <a:off x="0" y="0"/>
                      <a:ext cx="5574030" cy="4090670"/>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性能评价参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这里采用了三个参数来测试NDN的性能，参数如下：</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请求距离(request_distance)：指从发出请求的节点到返回数据的节点的路径上经过的边的数量。例如，在上图中，节点0请求内容/gameofthrone/6/1，由节点2返回该内容，则请求距离为2。</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缓存命中率(cache_hit_rate)：当一个节点发出一个请求，并收到返回的数据时，若该数据是从节点CS中取得的，则称该请求缓存命中，否则称缓存未命中。缓存命中率即为缓存命中的次数占得到有效响应的请求的百分比。设缓存命中的请求数为cache_hit_num，发出并且收到对应数据的请求数量为request_num，则缓存命中率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default"/>
        </w:rPr>
        <w:t>cache_hit_rate = cache_hit_num / request_num</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替换率(cache_replace_num)：节点发生缓存替换的次数占总的缓存次数的比率。</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运行结果</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w:t>
      </w:r>
      <w:r>
        <w:rPr>
          <w:rFonts w:hint="eastAsia"/>
        </w:rPr>
        <w:t>网页访问频率</w:t>
      </w:r>
      <w:r>
        <w:rPr>
          <w:rFonts w:hint="default"/>
        </w:rPr>
        <w:t>符合Zipf定律，故试验中采用了Zipf分布来定义节点请求，并分别测试在节点请求为 2^10, 2^11, ...... 2^19, 2^20个时网络的性能参数。结果如上图所示，横坐标均表示请求的数量，对应图中纵坐标分别表示网络中的平均请求距离、平均缓存命中率、平均缓存替换率。</w:t>
      </w: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default"/>
        </w:rPr>
      </w:pPr>
      <w:r>
        <w:rPr>
          <w:rFonts w:hint="default"/>
        </w:rPr>
        <w:t>平均请求距离</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577205" cy="4182745"/>
            <wp:effectExtent l="0" t="0" r="4445" b="8255"/>
            <wp:docPr id="52" name="图片 52" descr="cacheVSno-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acheVSno-cache"/>
                    <pic:cNvPicPr>
                      <a:picLocks noChangeAspect="1"/>
                    </pic:cNvPicPr>
                  </pic:nvPicPr>
                  <pic:blipFill>
                    <a:blip r:embed="rId12"/>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在上图中，上面的一条折线是没有使用缓存时的平均请求距离，下面的一条折线是使用了上文说明的缓存策略，从途中可以明显看出，使用缓存策略缩短了平均请求距离。从下图可以看出，缩短的比率在 10%~40%间，并且随着请求数的增多，缩短的比率呈现上升的趋势。</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577205" cy="4182745"/>
            <wp:effectExtent l="0" t="0" r="4445" b="8255"/>
            <wp:docPr id="53" name="图片 53" descr="decreas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ecrease-rate"/>
                    <pic:cNvPicPr>
                      <a:picLocks noChangeAspect="1"/>
                    </pic:cNvPicPr>
                  </pic:nvPicPr>
                  <pic:blipFill>
                    <a:blip r:embed="rId13"/>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缓存命中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drawing>
          <wp:inline distT="0" distB="0" distL="114300" distR="114300">
            <wp:extent cx="5577205" cy="4182745"/>
            <wp:effectExtent l="0" t="0" r="4445" b="8255"/>
            <wp:docPr id="50" name="图片 50" descr="cache-hit-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ache-hit-rate"/>
                    <pic:cNvPicPr>
                      <a:picLocks noChangeAspect="1"/>
                    </pic:cNvPicPr>
                  </pic:nvPicPr>
                  <pic:blipFill>
                    <a:blip r:embed="rId14"/>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图中的缓存命中率保持在 20%~40% 的区间里，同样表现出了很高的稳定性。而这样的缓存命中率，就为网络中减少了 20%~40% 的流量，大大减小了网络的负载压力。</w:t>
      </w: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缓存替换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从下图可以看出，缓存替换率稳定在20%~40%之间，表明在网络流量发生巨大的变化时，NDN仍然可以保证稳定性，不会由于突发性的流量而造成网络性能大幅波动</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rPr>
      </w:pPr>
      <w:r>
        <w:rPr>
          <w:rFonts w:hint="default"/>
        </w:rPr>
        <w:drawing>
          <wp:inline distT="0" distB="0" distL="114300" distR="114300">
            <wp:extent cx="5577205" cy="4182745"/>
            <wp:effectExtent l="0" t="0" r="4445" b="8255"/>
            <wp:docPr id="51" name="图片 51" descr="cache-replac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ache-replace-rate"/>
                    <pic:cNvPicPr>
                      <a:picLocks noChangeAspect="1"/>
                    </pic:cNvPicPr>
                  </pic:nvPicPr>
                  <pic:blipFill>
                    <a:blip r:embed="rId15"/>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9"/>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eastAsia"/>
        </w:rPr>
      </w:pPr>
      <w:r>
        <w:rPr>
          <w:rFonts w:hint="default"/>
        </w:rPr>
        <w:t>总结</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不可否认，互联网是一个巨大的成就，但是现在看来，已经逐渐难以满足现在的需求。NDN作为一种新的网络架构，在保证较好地兼容现在的网络的条件下，将重心从建立端到端连接转移到内容分发，在这一思想的指导下建立一内容命名为基础的新型网络架构。内容缓存在NDN起着极为关键的作用，通过缓存，我们可以大大减小网络中的流量，减小服务器的负载，更快地满足用户的请求。甚至，可以有效低于现在的许多网络攻击手段，比如DDoS。但是，这同样带来了其他的问题，如何保证缓存内容的有效性、防止缓存污染攻击？如何更有效地分配缓存、采用什么样的缓存替换策略？这些问题都亟待解决。</w:t>
      </w:r>
    </w:p>
    <w:sectPr>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FZShuSong-Z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SimHei">
    <w:panose1 w:val="02010609060101010101"/>
    <w:charset w:val="86"/>
    <w:family w:val="swiss"/>
    <w:pitch w:val="default"/>
    <w:sig w:usb0="800002BF" w:usb1="38CF7CFA" w:usb2="00000016" w:usb3="00000000" w:csb0="00040001" w:csb1="00000000"/>
  </w:font>
  <w:font w:name="Tahoma">
    <w:panose1 w:val="020B0604030504040204"/>
    <w:charset w:val="00"/>
    <w:family w:val="decorative"/>
    <w:pitch w:val="default"/>
    <w:sig w:usb0="E1002EFF" w:usb1="C000605B" w:usb2="00000029" w:usb3="00000000" w:csb0="200101FF" w:csb1="20280000"/>
  </w:font>
  <w:font w:name="Microsoft YaHei">
    <w:panose1 w:val="020B0503020204020204"/>
    <w:charset w:val="86"/>
    <w:family w:val="decorative"/>
    <w:pitch w:val="default"/>
    <w:sig w:usb0="80000287" w:usb1="28CF3C50" w:usb2="00000016" w:usb3="00000000" w:csb0="0004001F" w:csb1="00000000"/>
  </w:font>
  <w:font w:name="华文中宋">
    <w:altName w:val="FZShuSong-Z01"/>
    <w:panose1 w:val="02010600040101010101"/>
    <w:charset w:val="00"/>
    <w:family w:val="auto"/>
    <w:pitch w:val="default"/>
    <w:sig w:usb0="00000000" w:usb1="00000000" w:usb2="00000010" w:usb3="00000000" w:csb0="0004009F" w:csb1="00000000"/>
  </w:font>
  <w:font w:name="FangSong">
    <w:panose1 w:val="02010609060101010101"/>
    <w:charset w:val="86"/>
    <w:family w:val="swiss"/>
    <w:pitch w:val="default"/>
    <w:sig w:usb0="800002BF" w:usb1="38CF7CFA" w:usb2="00000016" w:usb3="00000000" w:csb0="00040001" w:csb1="00000000"/>
  </w:font>
  <w:font w:name="FangSong_GB2312">
    <w:panose1 w:val="02010609030101010101"/>
    <w:charset w:val="86"/>
    <w:family w:val="swiss"/>
    <w:pitch w:val="default"/>
    <w:sig w:usb0="00000001" w:usb1="080E0000" w:usb2="00000000" w:usb3="00000000" w:csb0="00040000" w:csb1="00000000"/>
  </w:font>
  <w:font w:name="WenQuanYi Zen Hei Mono">
    <w:panose1 w:val="02000603000000000000"/>
    <w:charset w:val="86"/>
    <w:family w:val="auto"/>
    <w:pitch w:val="default"/>
    <w:sig w:usb0="900002BF" w:usb1="2BDF7DFB" w:usb2="00000036" w:usb3="00000000" w:csb0="603E000D" w:csb1="D2D70000"/>
  </w:font>
  <w:font w:name="FZSongS-Extended">
    <w:panose1 w:val="02000000000000000000"/>
    <w:charset w:val="86"/>
    <w:family w:val="auto"/>
    <w:pitch w:val="default"/>
    <w:sig w:usb0="00000001" w:usb1="08000000" w:usb2="00000000" w:usb3="00000000" w:csb0="00040000" w:csb1="00000000"/>
  </w:font>
  <w:font w:name="WenQuanYi Micro Hei Mono">
    <w:panose1 w:val="020B0606030804020204"/>
    <w:charset w:val="86"/>
    <w:family w:val="auto"/>
    <w:pitch w:val="default"/>
    <w:sig w:usb0="E10002EF" w:usb1="6BDFFCFB" w:usb2="00800036" w:usb3="00000000" w:csb0="603E019F" w:csb1="DFD70000"/>
  </w:font>
  <w:font w:name="Roboto">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Liberation Serif">
    <w:panose1 w:val="02020603050405020304"/>
    <w:charset w:val="00"/>
    <w:family w:val="auto"/>
    <w:pitch w:val="default"/>
    <w:sig w:usb0="E0000AFF" w:usb1="500078FF" w:usb2="00000021" w:usb3="00000000" w:csb0="600001BF" w:csb1="DFF70000"/>
  </w:font>
  <w:font w:name="Arial">
    <w:panose1 w:val="020B0604020202020204"/>
    <w:charset w:val="00"/>
    <w:family w:val="auto"/>
    <w:pitch w:val="default"/>
    <w:sig w:usb0="E0002EFF" w:usb1="C0007843" w:usb2="00000009" w:usb3="00000000" w:csb0="400001FF" w:csb1="FFFF0000"/>
  </w:font>
  <w:font w:name="NSimSun">
    <w:panose1 w:val="02010609030101010101"/>
    <w:charset w:val="86"/>
    <w:family w:val="decorative"/>
    <w:pitch w:val="default"/>
    <w:sig w:usb0="00000003" w:usb1="288F0000" w:usb2="00000006" w:usb3="00000000" w:csb0="00040001" w:csb1="00000000"/>
  </w:font>
  <w:font w:name="Symbol">
    <w:panose1 w:val="05050102010706020507"/>
    <w:charset w:val="00"/>
    <w:family w:val="auto"/>
    <w:pitch w:val="default"/>
    <w:sig w:usb0="00000000" w:usb1="00000000" w:usb2="00000000" w:usb3="00000000" w:csb0="80000000" w:csb1="00000000"/>
  </w:font>
  <w:font w:name="sans-serif">
    <w:altName w:val="East Syriac Adiabene"/>
    <w:panose1 w:val="00000000000000000000"/>
    <w:charset w:val="00"/>
    <w:family w:val="auto"/>
    <w:pitch w:val="default"/>
    <w:sig w:usb0="00000000" w:usb1="00000000" w:usb2="00000000" w:usb3="00000000" w:csb0="00000000" w:csb1="00000000"/>
  </w:font>
  <w:font w:name="华文行楷">
    <w:altName w:val="FZXingKai-S04"/>
    <w:panose1 w:val="02010800040101010101"/>
    <w:charset w:val="00"/>
    <w:family w:val="auto"/>
    <w:pitch w:val="default"/>
    <w:sig w:usb0="00000000" w:usb1="00000000" w:usb2="00000010" w:usb3="00000000" w:csb0="00040000" w:csb1="00000000"/>
  </w:font>
  <w:font w:name="FZXingKai-S04">
    <w:panose1 w:val="02000000000000000000"/>
    <w:charset w:val="86"/>
    <w:family w:val="auto"/>
    <w:pitch w:val="default"/>
    <w:sig w:usb0="00000001" w:usb1="08000000" w:usb2="00000000" w:usb3="00000000" w:csb0="00040000" w:csb1="00000000"/>
  </w:font>
  <w:font w:name="DejaVu Serif">
    <w:panose1 w:val="02060603050605020204"/>
    <w:charset w:val="00"/>
    <w:family w:val="auto"/>
    <w:pitch w:val="default"/>
    <w:sig w:usb0="E50006FF" w:usb1="5200F9FB" w:usb2="0A040020" w:usb3="00000000" w:csb0="6000009F" w:csb1="DFD70000"/>
  </w:font>
  <w:font w:name="MS Gothic">
    <w:panose1 w:val="020B0609070205080204"/>
    <w:charset w:val="80"/>
    <w:family w:val="auto"/>
    <w:pitch w:val="default"/>
    <w:sig w:usb0="E00002FF" w:usb1="6AC7FDFB" w:usb2="08000012" w:usb3="00000000" w:csb0="4002009F" w:csb1="DFD70000"/>
  </w:font>
  <w:font w:name="monospace">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rPr>
      <w:t>—</w:t>
    </w:r>
    <w:r>
      <w:rPr>
        <w:rFonts w:ascii="SimSun" w:hAnsi="SimSun"/>
        <w:sz w:val="21"/>
        <w:szCs w:val="21"/>
      </w:rPr>
      <w:fldChar w:fldCharType="begin"/>
    </w:r>
    <w:r>
      <w:rPr>
        <w:rFonts w:ascii="SimSun" w:hAnsi="SimSun"/>
        <w:sz w:val="21"/>
        <w:szCs w:val="21"/>
      </w:rPr>
      <w:instrText xml:space="preserve"> PAGE   \* MERGEFORMAT </w:instrText>
    </w:r>
    <w:r>
      <w:rPr>
        <w:rFonts w:ascii="SimSun" w:hAnsi="SimSun"/>
        <w:sz w:val="21"/>
        <w:szCs w:val="21"/>
      </w:rPr>
      <w:fldChar w:fldCharType="separate"/>
    </w:r>
    <w:r>
      <w:rPr>
        <w:rFonts w:ascii="SimSun" w:hAnsi="SimSun"/>
        <w:sz w:val="21"/>
        <w:szCs w:val="21"/>
        <w:lang w:val="zh-CN" w:eastAsia="zh-CN"/>
      </w:rPr>
      <w:t>22</w:t>
    </w:r>
    <w:r>
      <w:rPr>
        <w:rFonts w:ascii="SimSun" w:hAnsi="SimSun"/>
        <w:sz w:val="21"/>
        <w:szCs w:val="21"/>
      </w:rPr>
      <w:fldChar w:fldCharType="end"/>
    </w:r>
    <w:r>
      <w:rPr>
        <w:rFonts w:hint="eastAsia"/>
      </w:rPr>
      <w:t>—</w:t>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0153067">
    <w:nsid w:val="58D1EE6B"/>
    <w:multiLevelType w:val="singleLevel"/>
    <w:tmpl w:val="58D1EE6B"/>
    <w:lvl w:ilvl="0" w:tentative="1">
      <w:start w:val="1"/>
      <w:numFmt w:val="decimal"/>
      <w:suff w:val="nothing"/>
      <w:lvlText w:val="%1．"/>
      <w:lvlJc w:val="left"/>
      <w:pPr>
        <w:ind w:left="0" w:leftChars="0" w:firstLine="400" w:firstLineChars="0"/>
      </w:pPr>
      <w:rPr>
        <w:rFonts w:hint="default"/>
      </w:rPr>
    </w:lvl>
  </w:abstractNum>
  <w:abstractNum w:abstractNumId="1490589625">
    <w:nsid w:val="58D897B9"/>
    <w:multiLevelType w:val="singleLevel"/>
    <w:tmpl w:val="58D897B9"/>
    <w:lvl w:ilvl="0" w:tentative="1">
      <w:start w:val="1"/>
      <w:numFmt w:val="chineseCounting"/>
      <w:suff w:val="nothing"/>
      <w:lvlText w:val="%1、"/>
      <w:lvlJc w:val="left"/>
      <w:pPr>
        <w:ind w:left="0" w:leftChars="0" w:firstLine="420" w:firstLineChars="0"/>
      </w:pPr>
      <w:rPr>
        <w:rFonts w:hint="eastAsia"/>
      </w:rPr>
    </w:lvl>
  </w:abstractNum>
  <w:abstractNum w:abstractNumId="1490150510">
    <w:nsid w:val="58D1E46E"/>
    <w:multiLevelType w:val="singleLevel"/>
    <w:tmpl w:val="58D1E46E"/>
    <w:lvl w:ilvl="0" w:tentative="1">
      <w:start w:val="1"/>
      <w:numFmt w:val="decimal"/>
      <w:suff w:val="nothing"/>
      <w:lvlText w:val="%1."/>
      <w:lvlJc w:val="left"/>
    </w:lvl>
  </w:abstractNum>
  <w:abstractNum w:abstractNumId="1490152838">
    <w:nsid w:val="58D1ED86"/>
    <w:multiLevelType w:val="singleLevel"/>
    <w:tmpl w:val="58D1ED86"/>
    <w:lvl w:ilvl="0" w:tentative="1">
      <w:start w:val="1"/>
      <w:numFmt w:val="decimal"/>
      <w:suff w:val="nothing"/>
      <w:lvlText w:val="%1．"/>
      <w:lvlJc w:val="left"/>
      <w:pPr>
        <w:ind w:left="0" w:leftChars="0" w:firstLine="400" w:firstLineChars="0"/>
      </w:pPr>
      <w:rPr>
        <w:rFonts w:hint="default"/>
      </w:rPr>
    </w:lvl>
  </w:abstractNum>
  <w:abstractNum w:abstractNumId="1490614777">
    <w:nsid w:val="58D8F9F9"/>
    <w:multiLevelType w:val="singleLevel"/>
    <w:tmpl w:val="58D8F9F9"/>
    <w:lvl w:ilvl="0" w:tentative="1">
      <w:start w:val="3"/>
      <w:numFmt w:val="decimalFullWidth"/>
      <w:suff w:val="nothing"/>
      <w:lvlText w:val="%1．"/>
      <w:lvlJc w:val="left"/>
    </w:lvl>
  </w:abstractNum>
  <w:abstractNum w:abstractNumId="1490614799">
    <w:nsid w:val="58D8FA0F"/>
    <w:multiLevelType w:val="singleLevel"/>
    <w:tmpl w:val="58D8FA0F"/>
    <w:lvl w:ilvl="0" w:tentative="1">
      <w:start w:val="1"/>
      <w:numFmt w:val="chineseCounting"/>
      <w:suff w:val="nothing"/>
      <w:lvlText w:val="%1、"/>
      <w:lvlJc w:val="left"/>
      <w:pPr>
        <w:ind w:left="0" w:leftChars="0" w:firstLine="420" w:firstLineChars="0"/>
      </w:pPr>
      <w:rPr>
        <w:rFonts w:hint="eastAsia"/>
      </w:rPr>
    </w:lvl>
  </w:abstractNum>
  <w:abstractNum w:abstractNumId="1490751776">
    <w:nsid w:val="58DB1120"/>
    <w:multiLevelType w:val="singleLevel"/>
    <w:tmpl w:val="58DB1120"/>
    <w:lvl w:ilvl="0" w:tentative="1">
      <w:start w:val="1"/>
      <w:numFmt w:val="decimal"/>
      <w:suff w:val="nothing"/>
      <w:lvlText w:val="%1．"/>
      <w:lvlJc w:val="left"/>
      <w:pPr>
        <w:ind w:left="0" w:leftChars="0" w:firstLine="400" w:firstLineChars="0"/>
      </w:pPr>
      <w:rPr>
        <w:rFonts w:hint="default"/>
      </w:rPr>
    </w:lvl>
  </w:abstractNum>
  <w:abstractNum w:abstractNumId="1490615317">
    <w:nsid w:val="58D8FC15"/>
    <w:multiLevelType w:val="singleLevel"/>
    <w:tmpl w:val="58D8FC15"/>
    <w:lvl w:ilvl="0" w:tentative="1">
      <w:start w:val="4"/>
      <w:numFmt w:val="decimalFullWidth"/>
      <w:suff w:val="nothing"/>
      <w:lvlText w:val="%1．"/>
      <w:lvlJc w:val="left"/>
    </w:lvl>
  </w:abstractNum>
  <w:abstractNum w:abstractNumId="1483519329">
    <w:nsid w:val="586CB561"/>
    <w:multiLevelType w:val="singleLevel"/>
    <w:tmpl w:val="586CB561"/>
    <w:lvl w:ilvl="0" w:tentative="1">
      <w:start w:val="1"/>
      <w:numFmt w:val="decimal"/>
      <w:lvlText w:val="%1)"/>
      <w:lvlJc w:val="left"/>
      <w:pPr>
        <w:tabs>
          <w:tab w:val="left" w:pos="425"/>
        </w:tabs>
        <w:ind w:left="425" w:leftChars="0" w:hanging="425" w:firstLineChars="0"/>
      </w:pPr>
      <w:rPr>
        <w:rFonts w:hint="default"/>
      </w:rPr>
    </w:lvl>
  </w:abstractNum>
  <w:abstractNum w:abstractNumId="1483519464">
    <w:nsid w:val="586CB5E8"/>
    <w:multiLevelType w:val="singleLevel"/>
    <w:tmpl w:val="586CB5E8"/>
    <w:lvl w:ilvl="0" w:tentative="1">
      <w:start w:val="1"/>
      <w:numFmt w:val="decimal"/>
      <w:lvlText w:val="%1)"/>
      <w:lvlJc w:val="left"/>
      <w:pPr>
        <w:tabs>
          <w:tab w:val="left" w:pos="425"/>
        </w:tabs>
        <w:ind w:left="425" w:leftChars="0" w:hanging="425" w:firstLineChars="0"/>
      </w:pPr>
      <w:rPr>
        <w:rFonts w:hint="default"/>
      </w:rPr>
    </w:lvl>
  </w:abstractNum>
  <w:abstractNum w:abstractNumId="1490753717">
    <w:nsid w:val="58DB18B5"/>
    <w:multiLevelType w:val="singleLevel"/>
    <w:tmpl w:val="58DB18B5"/>
    <w:lvl w:ilvl="0" w:tentative="1">
      <w:start w:val="1"/>
      <w:numFmt w:val="decimal"/>
      <w:lvlText w:val="%1)"/>
      <w:lvlJc w:val="left"/>
      <w:pPr>
        <w:tabs>
          <w:tab w:val="left" w:pos="425"/>
        </w:tabs>
        <w:ind w:left="425" w:leftChars="0" w:hanging="425" w:firstLineChars="0"/>
      </w:pPr>
      <w:rPr>
        <w:rFonts w:hint="default"/>
      </w:rPr>
    </w:lvl>
  </w:abstractNum>
  <w:abstractNum w:abstractNumId="1483519882">
    <w:nsid w:val="586CB78A"/>
    <w:multiLevelType w:val="singleLevel"/>
    <w:tmpl w:val="586CB78A"/>
    <w:lvl w:ilvl="0" w:tentative="1">
      <w:start w:val="1"/>
      <w:numFmt w:val="decimal"/>
      <w:lvlText w:val="%1)"/>
      <w:lvlJc w:val="left"/>
      <w:pPr>
        <w:tabs>
          <w:tab w:val="left" w:pos="425"/>
        </w:tabs>
        <w:ind w:left="425" w:leftChars="0" w:hanging="425" w:firstLineChars="0"/>
      </w:pPr>
      <w:rPr>
        <w:rFonts w:hint="default"/>
      </w:rPr>
    </w:lvl>
  </w:abstractNum>
  <w:abstractNum w:abstractNumId="1483539780">
    <w:nsid w:val="586D0544"/>
    <w:multiLevelType w:val="singleLevel"/>
    <w:tmpl w:val="586D0544"/>
    <w:lvl w:ilvl="0" w:tentative="1">
      <w:start w:val="1"/>
      <w:numFmt w:val="decimal"/>
      <w:lvlText w:val="%1)"/>
      <w:lvlJc w:val="left"/>
      <w:pPr>
        <w:tabs>
          <w:tab w:val="left" w:pos="425"/>
        </w:tabs>
        <w:ind w:left="425" w:leftChars="0" w:hanging="425" w:firstLineChars="0"/>
      </w:pPr>
      <w:rPr>
        <w:rFonts w:hint="default"/>
      </w:rPr>
    </w:lvl>
  </w:abstractNum>
  <w:abstractNum w:abstractNumId="1490754493">
    <w:nsid w:val="58DB1BBD"/>
    <w:multiLevelType w:val="singleLevel"/>
    <w:tmpl w:val="58DB1BBD"/>
    <w:lvl w:ilvl="0" w:tentative="1">
      <w:start w:val="1"/>
      <w:numFmt w:val="decimal"/>
      <w:suff w:val="nothing"/>
      <w:lvlText w:val="%1．"/>
      <w:lvlJc w:val="left"/>
      <w:pPr>
        <w:ind w:left="0" w:leftChars="0" w:firstLine="400" w:firstLineChars="0"/>
      </w:pPr>
      <w:rPr>
        <w:rFonts w:hint="default"/>
      </w:rPr>
    </w:lvl>
  </w:abstractNum>
  <w:abstractNum w:abstractNumId="1490615334">
    <w:nsid w:val="58D8FC26"/>
    <w:multiLevelType w:val="singleLevel"/>
    <w:tmpl w:val="58D8FC26"/>
    <w:lvl w:ilvl="0" w:tentative="1">
      <w:start w:val="1"/>
      <w:numFmt w:val="chineseCounting"/>
      <w:suff w:val="nothing"/>
      <w:lvlText w:val="%1、"/>
      <w:lvlJc w:val="left"/>
      <w:pPr>
        <w:ind w:left="0" w:leftChars="0" w:firstLine="420" w:firstLineChars="0"/>
      </w:pPr>
      <w:rPr>
        <w:rFonts w:hint="eastAsia"/>
      </w:rPr>
    </w:lvl>
  </w:abstractNum>
  <w:abstractNum w:abstractNumId="1491209436">
    <w:nsid w:val="58E20CDC"/>
    <w:multiLevelType w:val="singleLevel"/>
    <w:tmpl w:val="58E20CDC"/>
    <w:lvl w:ilvl="0" w:tentative="1">
      <w:start w:val="1"/>
      <w:numFmt w:val="decimal"/>
      <w:suff w:val="nothing"/>
      <w:lvlText w:val="%1．"/>
      <w:lvlJc w:val="left"/>
      <w:pPr>
        <w:ind w:left="0" w:leftChars="0" w:firstLine="400" w:firstLineChars="0"/>
      </w:pPr>
      <w:rPr>
        <w:rFonts w:hint="default"/>
      </w:rPr>
    </w:lvl>
  </w:abstractNum>
  <w:abstractNum w:abstractNumId="1491359948">
    <w:nsid w:val="58E458CC"/>
    <w:multiLevelType w:val="singleLevel"/>
    <w:tmpl w:val="58E458CC"/>
    <w:lvl w:ilvl="0" w:tentative="1">
      <w:start w:val="1"/>
      <w:numFmt w:val="decimal"/>
      <w:suff w:val="nothing"/>
      <w:lvlText w:val="%1．"/>
      <w:lvlJc w:val="left"/>
      <w:pPr>
        <w:ind w:left="0" w:leftChars="0" w:firstLine="400" w:firstLineChars="0"/>
      </w:pPr>
      <w:rPr>
        <w:rFonts w:hint="default"/>
      </w:rPr>
    </w:lvl>
  </w:abstractNum>
  <w:abstractNum w:abstractNumId="1490702055">
    <w:nsid w:val="58DA4EE7"/>
    <w:multiLevelType w:val="singleLevel"/>
    <w:tmpl w:val="58DA4EE7"/>
    <w:lvl w:ilvl="0" w:tentative="1">
      <w:start w:val="5"/>
      <w:numFmt w:val="decimalFullWidth"/>
      <w:suff w:val="nothing"/>
      <w:lvlText w:val="%1．"/>
      <w:lvlJc w:val="left"/>
    </w:lvl>
  </w:abstractNum>
  <w:abstractNum w:abstractNumId="1491617309">
    <w:nsid w:val="58E8461D"/>
    <w:multiLevelType w:val="singleLevel"/>
    <w:tmpl w:val="58E8461D"/>
    <w:lvl w:ilvl="0" w:tentative="1">
      <w:start w:val="1"/>
      <w:numFmt w:val="decimal"/>
      <w:suff w:val="nothing"/>
      <w:lvlText w:val="%1."/>
      <w:lvlJc w:val="left"/>
    </w:lvl>
  </w:abstractNum>
  <w:num w:numId="1">
    <w:abstractNumId w:val="1491617309"/>
  </w:num>
  <w:num w:numId="2">
    <w:abstractNumId w:val="1490150510"/>
  </w:num>
  <w:num w:numId="3">
    <w:abstractNumId w:val="1490152838"/>
  </w:num>
  <w:num w:numId="4">
    <w:abstractNumId w:val="1490153067"/>
  </w:num>
  <w:num w:numId="5">
    <w:abstractNumId w:val="1490589625"/>
  </w:num>
  <w:num w:numId="6">
    <w:abstractNumId w:val="1490614777"/>
  </w:num>
  <w:num w:numId="7">
    <w:abstractNumId w:val="1490614799"/>
  </w:num>
  <w:num w:numId="8">
    <w:abstractNumId w:val="1490751776"/>
  </w:num>
  <w:num w:numId="9">
    <w:abstractNumId w:val="1483519329"/>
  </w:num>
  <w:num w:numId="10">
    <w:abstractNumId w:val="1483519464"/>
  </w:num>
  <w:num w:numId="11">
    <w:abstractNumId w:val="1490753717"/>
  </w:num>
  <w:num w:numId="12">
    <w:abstractNumId w:val="1483519882"/>
  </w:num>
  <w:num w:numId="13">
    <w:abstractNumId w:val="1483539780"/>
  </w:num>
  <w:num w:numId="14">
    <w:abstractNumId w:val="1490754493"/>
  </w:num>
  <w:num w:numId="15">
    <w:abstractNumId w:val="1490615317"/>
  </w:num>
  <w:num w:numId="16">
    <w:abstractNumId w:val="1490615334"/>
  </w:num>
  <w:num w:numId="17">
    <w:abstractNumId w:val="1491209436"/>
  </w:num>
  <w:num w:numId="18">
    <w:abstractNumId w:val="1491359948"/>
  </w:num>
  <w:num w:numId="19">
    <w:abstractNumId w:val="149070205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3EA"/>
    <w:rsid w:val="000017BF"/>
    <w:rsid w:val="00003678"/>
    <w:rsid w:val="000058B2"/>
    <w:rsid w:val="00006304"/>
    <w:rsid w:val="000129B9"/>
    <w:rsid w:val="00022892"/>
    <w:rsid w:val="00022AC9"/>
    <w:rsid w:val="000233DA"/>
    <w:rsid w:val="000306CE"/>
    <w:rsid w:val="00032979"/>
    <w:rsid w:val="0003357C"/>
    <w:rsid w:val="0004472D"/>
    <w:rsid w:val="0004651D"/>
    <w:rsid w:val="00067704"/>
    <w:rsid w:val="00071FB1"/>
    <w:rsid w:val="000834CA"/>
    <w:rsid w:val="000B2B18"/>
    <w:rsid w:val="000B7DBD"/>
    <w:rsid w:val="000C253B"/>
    <w:rsid w:val="000C38EE"/>
    <w:rsid w:val="000C6E6D"/>
    <w:rsid w:val="000C7D46"/>
    <w:rsid w:val="000F04BE"/>
    <w:rsid w:val="000F5C6B"/>
    <w:rsid w:val="001107D3"/>
    <w:rsid w:val="00122357"/>
    <w:rsid w:val="00140DA4"/>
    <w:rsid w:val="001603E2"/>
    <w:rsid w:val="00166F9B"/>
    <w:rsid w:val="00193CF3"/>
    <w:rsid w:val="00194241"/>
    <w:rsid w:val="001A60A0"/>
    <w:rsid w:val="001B3493"/>
    <w:rsid w:val="001D74FD"/>
    <w:rsid w:val="001E508A"/>
    <w:rsid w:val="001E5A95"/>
    <w:rsid w:val="001E6402"/>
    <w:rsid w:val="00201025"/>
    <w:rsid w:val="0020309E"/>
    <w:rsid w:val="002103BA"/>
    <w:rsid w:val="00224C17"/>
    <w:rsid w:val="002406AF"/>
    <w:rsid w:val="00244DA4"/>
    <w:rsid w:val="002507E3"/>
    <w:rsid w:val="00252103"/>
    <w:rsid w:val="00253A8D"/>
    <w:rsid w:val="00265772"/>
    <w:rsid w:val="00265F92"/>
    <w:rsid w:val="00275EF7"/>
    <w:rsid w:val="00291523"/>
    <w:rsid w:val="002B0011"/>
    <w:rsid w:val="002C2241"/>
    <w:rsid w:val="002C2AFE"/>
    <w:rsid w:val="002E5588"/>
    <w:rsid w:val="002E78D3"/>
    <w:rsid w:val="002F6D37"/>
    <w:rsid w:val="0030160C"/>
    <w:rsid w:val="00307B20"/>
    <w:rsid w:val="003137E8"/>
    <w:rsid w:val="00315319"/>
    <w:rsid w:val="00321DFB"/>
    <w:rsid w:val="003347AE"/>
    <w:rsid w:val="0034510D"/>
    <w:rsid w:val="003657F7"/>
    <w:rsid w:val="00391AE6"/>
    <w:rsid w:val="00392D34"/>
    <w:rsid w:val="003A6604"/>
    <w:rsid w:val="003A75CA"/>
    <w:rsid w:val="003C3FDC"/>
    <w:rsid w:val="003C7074"/>
    <w:rsid w:val="003D2EDF"/>
    <w:rsid w:val="00406ECE"/>
    <w:rsid w:val="00417CB7"/>
    <w:rsid w:val="00421CE8"/>
    <w:rsid w:val="0042468D"/>
    <w:rsid w:val="0043520A"/>
    <w:rsid w:val="004401FD"/>
    <w:rsid w:val="0044662C"/>
    <w:rsid w:val="00454D50"/>
    <w:rsid w:val="004561B4"/>
    <w:rsid w:val="00480426"/>
    <w:rsid w:val="0048515A"/>
    <w:rsid w:val="004920CA"/>
    <w:rsid w:val="004A1372"/>
    <w:rsid w:val="004B6DE7"/>
    <w:rsid w:val="004D0B2E"/>
    <w:rsid w:val="004F5713"/>
    <w:rsid w:val="005020D5"/>
    <w:rsid w:val="005078A4"/>
    <w:rsid w:val="00513E2B"/>
    <w:rsid w:val="005229D5"/>
    <w:rsid w:val="00535EC3"/>
    <w:rsid w:val="00540F95"/>
    <w:rsid w:val="00541D10"/>
    <w:rsid w:val="005448CF"/>
    <w:rsid w:val="00551080"/>
    <w:rsid w:val="00572519"/>
    <w:rsid w:val="00585359"/>
    <w:rsid w:val="00587A67"/>
    <w:rsid w:val="005A36CD"/>
    <w:rsid w:val="005B091A"/>
    <w:rsid w:val="005C3065"/>
    <w:rsid w:val="005C4B17"/>
    <w:rsid w:val="005C4EE0"/>
    <w:rsid w:val="005C5E24"/>
    <w:rsid w:val="005D7F54"/>
    <w:rsid w:val="005E12FD"/>
    <w:rsid w:val="005F2335"/>
    <w:rsid w:val="005F5E3C"/>
    <w:rsid w:val="00621A02"/>
    <w:rsid w:val="00621EB1"/>
    <w:rsid w:val="0062288C"/>
    <w:rsid w:val="00627931"/>
    <w:rsid w:val="00643241"/>
    <w:rsid w:val="0067087B"/>
    <w:rsid w:val="00676B23"/>
    <w:rsid w:val="00683576"/>
    <w:rsid w:val="006970AC"/>
    <w:rsid w:val="006A2AC4"/>
    <w:rsid w:val="006A7D53"/>
    <w:rsid w:val="006C2978"/>
    <w:rsid w:val="006C62DC"/>
    <w:rsid w:val="006F7A94"/>
    <w:rsid w:val="007022D3"/>
    <w:rsid w:val="00703DCA"/>
    <w:rsid w:val="00717041"/>
    <w:rsid w:val="007260DA"/>
    <w:rsid w:val="00727434"/>
    <w:rsid w:val="00730DF8"/>
    <w:rsid w:val="00736258"/>
    <w:rsid w:val="00745E8D"/>
    <w:rsid w:val="00757A1A"/>
    <w:rsid w:val="0076071E"/>
    <w:rsid w:val="00770AC3"/>
    <w:rsid w:val="00774DA5"/>
    <w:rsid w:val="00781DDD"/>
    <w:rsid w:val="007D6F7C"/>
    <w:rsid w:val="00825BA4"/>
    <w:rsid w:val="00833B5F"/>
    <w:rsid w:val="008402D5"/>
    <w:rsid w:val="0084110A"/>
    <w:rsid w:val="00841BFD"/>
    <w:rsid w:val="00844A99"/>
    <w:rsid w:val="00853C74"/>
    <w:rsid w:val="00873E22"/>
    <w:rsid w:val="0089766D"/>
    <w:rsid w:val="008A75EF"/>
    <w:rsid w:val="008B174D"/>
    <w:rsid w:val="008B3826"/>
    <w:rsid w:val="008B6F74"/>
    <w:rsid w:val="008C0044"/>
    <w:rsid w:val="008C5C7C"/>
    <w:rsid w:val="008D1668"/>
    <w:rsid w:val="008D5A97"/>
    <w:rsid w:val="008F465B"/>
    <w:rsid w:val="008F513F"/>
    <w:rsid w:val="008F7B0E"/>
    <w:rsid w:val="00906577"/>
    <w:rsid w:val="00910D4F"/>
    <w:rsid w:val="009110C4"/>
    <w:rsid w:val="00944DFD"/>
    <w:rsid w:val="00946444"/>
    <w:rsid w:val="00946DE0"/>
    <w:rsid w:val="00950AAD"/>
    <w:rsid w:val="009533C7"/>
    <w:rsid w:val="00956F26"/>
    <w:rsid w:val="00961E91"/>
    <w:rsid w:val="00966B5A"/>
    <w:rsid w:val="0097760E"/>
    <w:rsid w:val="00994870"/>
    <w:rsid w:val="009954FF"/>
    <w:rsid w:val="00997188"/>
    <w:rsid w:val="009A55BC"/>
    <w:rsid w:val="009E0CBF"/>
    <w:rsid w:val="009E24CA"/>
    <w:rsid w:val="009E480C"/>
    <w:rsid w:val="00A30CFF"/>
    <w:rsid w:val="00A32FF6"/>
    <w:rsid w:val="00A35B54"/>
    <w:rsid w:val="00A36B4D"/>
    <w:rsid w:val="00A46E3F"/>
    <w:rsid w:val="00A50C93"/>
    <w:rsid w:val="00A8778C"/>
    <w:rsid w:val="00A9502C"/>
    <w:rsid w:val="00AA3B40"/>
    <w:rsid w:val="00AB5AF2"/>
    <w:rsid w:val="00AC470F"/>
    <w:rsid w:val="00AE0DE6"/>
    <w:rsid w:val="00AE5009"/>
    <w:rsid w:val="00B21F43"/>
    <w:rsid w:val="00B323EA"/>
    <w:rsid w:val="00B34F4C"/>
    <w:rsid w:val="00B51506"/>
    <w:rsid w:val="00B64E84"/>
    <w:rsid w:val="00B707BE"/>
    <w:rsid w:val="00B84BAB"/>
    <w:rsid w:val="00B875CB"/>
    <w:rsid w:val="00BA78C8"/>
    <w:rsid w:val="00BB7B6A"/>
    <w:rsid w:val="00BC52AD"/>
    <w:rsid w:val="00BD1B3D"/>
    <w:rsid w:val="00BD4188"/>
    <w:rsid w:val="00BF2B30"/>
    <w:rsid w:val="00BF498D"/>
    <w:rsid w:val="00C10B9A"/>
    <w:rsid w:val="00C34B7F"/>
    <w:rsid w:val="00C35844"/>
    <w:rsid w:val="00C536DE"/>
    <w:rsid w:val="00C914DD"/>
    <w:rsid w:val="00C94EE4"/>
    <w:rsid w:val="00CA0590"/>
    <w:rsid w:val="00CB4E31"/>
    <w:rsid w:val="00CB7E6D"/>
    <w:rsid w:val="00CD7E96"/>
    <w:rsid w:val="00CE106F"/>
    <w:rsid w:val="00CF36E1"/>
    <w:rsid w:val="00D03733"/>
    <w:rsid w:val="00D71B3F"/>
    <w:rsid w:val="00D72D45"/>
    <w:rsid w:val="00D743DD"/>
    <w:rsid w:val="00D92674"/>
    <w:rsid w:val="00D9488D"/>
    <w:rsid w:val="00D958AE"/>
    <w:rsid w:val="00D9651D"/>
    <w:rsid w:val="00D96E48"/>
    <w:rsid w:val="00DA56C5"/>
    <w:rsid w:val="00DB1207"/>
    <w:rsid w:val="00DB7CC4"/>
    <w:rsid w:val="00DD00AA"/>
    <w:rsid w:val="00E36ED3"/>
    <w:rsid w:val="00E410FF"/>
    <w:rsid w:val="00E4467A"/>
    <w:rsid w:val="00E460E3"/>
    <w:rsid w:val="00E50165"/>
    <w:rsid w:val="00E5621E"/>
    <w:rsid w:val="00E605D4"/>
    <w:rsid w:val="00E8086A"/>
    <w:rsid w:val="00E80A2C"/>
    <w:rsid w:val="00E826E4"/>
    <w:rsid w:val="00E92021"/>
    <w:rsid w:val="00EB2A20"/>
    <w:rsid w:val="00EB7989"/>
    <w:rsid w:val="00EC5BF8"/>
    <w:rsid w:val="00EE1A57"/>
    <w:rsid w:val="00EF0702"/>
    <w:rsid w:val="00EF1D67"/>
    <w:rsid w:val="00F14C49"/>
    <w:rsid w:val="00F15D02"/>
    <w:rsid w:val="00F31595"/>
    <w:rsid w:val="00F31BCD"/>
    <w:rsid w:val="00F56FD8"/>
    <w:rsid w:val="00F630EA"/>
    <w:rsid w:val="00F65C67"/>
    <w:rsid w:val="00F661C0"/>
    <w:rsid w:val="00F663FD"/>
    <w:rsid w:val="00F726BB"/>
    <w:rsid w:val="00F85E13"/>
    <w:rsid w:val="00F96912"/>
    <w:rsid w:val="00FA263C"/>
    <w:rsid w:val="00FB2686"/>
    <w:rsid w:val="00FD2F9D"/>
    <w:rsid w:val="00FD535D"/>
    <w:rsid w:val="00FD5897"/>
    <w:rsid w:val="0B59DB02"/>
    <w:rsid w:val="129F41E2"/>
    <w:rsid w:val="137E3987"/>
    <w:rsid w:val="1C32514F"/>
    <w:rsid w:val="3A66A287"/>
    <w:rsid w:val="3AD0F300"/>
    <w:rsid w:val="3B971314"/>
    <w:rsid w:val="3BF340AE"/>
    <w:rsid w:val="3CD78EFC"/>
    <w:rsid w:val="3EB52D8E"/>
    <w:rsid w:val="3F6BAC36"/>
    <w:rsid w:val="55FE038F"/>
    <w:rsid w:val="5A69FFF5"/>
    <w:rsid w:val="5FDEF847"/>
    <w:rsid w:val="5FF7643E"/>
    <w:rsid w:val="667781BC"/>
    <w:rsid w:val="6DFAE891"/>
    <w:rsid w:val="6E9E746A"/>
    <w:rsid w:val="70B901CA"/>
    <w:rsid w:val="77DEA692"/>
    <w:rsid w:val="77EF9F1B"/>
    <w:rsid w:val="7BEFFFF1"/>
    <w:rsid w:val="7CECEE9A"/>
    <w:rsid w:val="7E7ABB59"/>
    <w:rsid w:val="7F9F3B44"/>
    <w:rsid w:val="8FADAEA2"/>
    <w:rsid w:val="96B8D6E2"/>
    <w:rsid w:val="9DF71C39"/>
    <w:rsid w:val="9F8F8E24"/>
    <w:rsid w:val="9F9391CE"/>
    <w:rsid w:val="9FF9A1DA"/>
    <w:rsid w:val="ADD464FB"/>
    <w:rsid w:val="B5FF7F8B"/>
    <w:rsid w:val="BDFDB16D"/>
    <w:rsid w:val="BF6C1B3F"/>
    <w:rsid w:val="C4EA7884"/>
    <w:rsid w:val="CCDF2B7B"/>
    <w:rsid w:val="CEF3C7C5"/>
    <w:rsid w:val="D8BFB2A1"/>
    <w:rsid w:val="DFAFEA80"/>
    <w:rsid w:val="DFD3984D"/>
    <w:rsid w:val="DFF330ED"/>
    <w:rsid w:val="DFFFAF48"/>
    <w:rsid w:val="ECBFD04F"/>
    <w:rsid w:val="EEF9EBD2"/>
    <w:rsid w:val="EEFF0C8C"/>
    <w:rsid w:val="EF773171"/>
    <w:rsid w:val="EFDE2D72"/>
    <w:rsid w:val="EFFC962F"/>
    <w:rsid w:val="F1F785BC"/>
    <w:rsid w:val="F57D9C7B"/>
    <w:rsid w:val="F6FF62C1"/>
    <w:rsid w:val="F7BE6AE4"/>
    <w:rsid w:val="F7EFEDA4"/>
    <w:rsid w:val="FAE705A5"/>
    <w:rsid w:val="FBFE28DE"/>
    <w:rsid w:val="FEDD7E7E"/>
    <w:rsid w:val="FF3B5EE2"/>
    <w:rsid w:val="FFD5FBAD"/>
    <w:rsid w:val="FFF7370B"/>
    <w:rsid w:val="FFFF40CE"/>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WenQuanYi Zen Hei Mono" w:cs="Times New Roman"/>
      <w:kern w:val="2"/>
      <w:sz w:val="24"/>
      <w:szCs w:val="24"/>
      <w:lang w:val="en-US" w:eastAsia="zh-CN" w:bidi="ar-SA"/>
    </w:rPr>
  </w:style>
  <w:style w:type="paragraph" w:styleId="2">
    <w:name w:val="heading 1"/>
    <w:basedOn w:val="1"/>
    <w:next w:val="1"/>
    <w:link w:val="19"/>
    <w:qFormat/>
    <w:uiPriority w:val="0"/>
    <w:pPr>
      <w:keepNext/>
      <w:keepLines/>
      <w:spacing w:line="578" w:lineRule="auto"/>
      <w:jc w:val="center"/>
      <w:outlineLvl w:val="0"/>
    </w:pPr>
    <w:rPr>
      <w:rFonts w:eastAsia="SimHei"/>
      <w:bCs/>
      <w:kern w:val="44"/>
      <w:sz w:val="32"/>
      <w:szCs w:val="32"/>
    </w:rPr>
  </w:style>
  <w:style w:type="paragraph" w:styleId="3">
    <w:name w:val="heading 2"/>
    <w:basedOn w:val="1"/>
    <w:next w:val="1"/>
    <w:link w:val="22"/>
    <w:unhideWhenUsed/>
    <w:qFormat/>
    <w:uiPriority w:val="0"/>
    <w:pPr>
      <w:keepNext/>
      <w:keepLines/>
      <w:spacing w:line="360" w:lineRule="auto"/>
      <w:outlineLvl w:val="1"/>
    </w:pPr>
    <w:rPr>
      <w:rFonts w:ascii="Cambria" w:hAnsi="Cambria" w:eastAsia="SimHei"/>
      <w:bCs/>
      <w:sz w:val="28"/>
      <w:szCs w:val="32"/>
    </w:rPr>
  </w:style>
  <w:style w:type="paragraph" w:styleId="4">
    <w:name w:val="heading 3"/>
    <w:basedOn w:val="1"/>
    <w:next w:val="1"/>
    <w:link w:val="24"/>
    <w:unhideWhenUsed/>
    <w:qFormat/>
    <w:uiPriority w:val="0"/>
    <w:pPr>
      <w:keepNext/>
      <w:keepLines/>
      <w:spacing w:line="360" w:lineRule="auto"/>
      <w:outlineLvl w:val="2"/>
    </w:pPr>
    <w:rPr>
      <w:rFonts w:eastAsia="SimHei"/>
      <w:bCs/>
      <w:sz w:val="24"/>
      <w:szCs w:val="32"/>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76" w:lineRule="auto"/>
      <w:ind w:left="440"/>
      <w:jc w:val="left"/>
    </w:pPr>
    <w:rPr>
      <w:rFonts w:ascii="Calibri" w:hAnsi="Calibri"/>
      <w:kern w:val="0"/>
      <w:sz w:val="22"/>
      <w:szCs w:val="22"/>
    </w:rPr>
  </w:style>
  <w:style w:type="paragraph" w:styleId="6">
    <w:name w:val="Body Text Indent 2"/>
    <w:basedOn w:val="1"/>
    <w:qFormat/>
    <w:uiPriority w:val="0"/>
    <w:pPr>
      <w:spacing w:line="180" w:lineRule="atLeast"/>
      <w:ind w:firstLine="5040" w:firstLineChars="1800"/>
    </w:pPr>
    <w:rPr>
      <w:sz w:val="28"/>
    </w:rPr>
  </w:style>
  <w:style w:type="paragraph" w:styleId="7">
    <w:name w:val="Balloon Text"/>
    <w:basedOn w:val="1"/>
    <w:uiPriority w:val="0"/>
    <w:pPr>
      <w:spacing w:line="240" w:lineRule="auto"/>
    </w:pPr>
    <w:rPr>
      <w:rFonts w:ascii="Times New Roman" w:hAnsi="Times New Roman" w:eastAsia="SimSun"/>
      <w:sz w:val="18"/>
      <w:szCs w:val="18"/>
    </w:rPr>
  </w:style>
  <w:style w:type="paragraph" w:styleId="8">
    <w:name w:val="footer"/>
    <w:basedOn w:val="1"/>
    <w:link w:val="21"/>
    <w:qFormat/>
    <w:uiPriority w:val="0"/>
    <w:pPr>
      <w:tabs>
        <w:tab w:val="center" w:pos="4153"/>
        <w:tab w:val="right" w:pos="8306"/>
      </w:tabs>
      <w:snapToGrid w:val="0"/>
      <w:jc w:val="left"/>
    </w:pPr>
    <w:rPr>
      <w:rFonts w:ascii="Calibri" w:hAnsi="Calibri" w:eastAsia="SimSun" w:cs="Times New Roman"/>
      <w:sz w:val="18"/>
      <w:szCs w:val="18"/>
    </w:rPr>
  </w:style>
  <w:style w:type="paragraph" w:styleId="9">
    <w:name w:val="header"/>
    <w:basedOn w:val="1"/>
    <w:uiPriority w:val="0"/>
    <w:pPr>
      <w:pBdr>
        <w:bottom w:val="single" w:color="auto" w:sz="6" w:space="1"/>
      </w:pBdr>
      <w:tabs>
        <w:tab w:val="center" w:pos="4153"/>
        <w:tab w:val="right" w:pos="8306"/>
      </w:tabs>
      <w:snapToGrid w:val="0"/>
      <w:spacing w:line="240" w:lineRule="auto"/>
      <w:jc w:val="center"/>
    </w:pPr>
    <w:rPr>
      <w:rFonts w:ascii="Times New Roman" w:hAnsi="Times New Roman" w:eastAsia="SimSun"/>
      <w:sz w:val="18"/>
      <w:szCs w:val="18"/>
    </w:rPr>
  </w:style>
  <w:style w:type="paragraph" w:styleId="10">
    <w:name w:val="toc 1"/>
    <w:basedOn w:val="1"/>
    <w:next w:val="1"/>
    <w:qFormat/>
    <w:uiPriority w:val="0"/>
    <w:pPr>
      <w:widowControl/>
      <w:spacing w:after="100" w:line="276" w:lineRule="auto"/>
      <w:jc w:val="left"/>
    </w:pPr>
    <w:rPr>
      <w:rFonts w:ascii="Calibri" w:hAnsi="Calibri" w:eastAsia="SimHei"/>
      <w:kern w:val="0"/>
      <w:sz w:val="28"/>
      <w:szCs w:val="22"/>
    </w:rPr>
  </w:style>
  <w:style w:type="paragraph" w:styleId="11">
    <w:name w:val="footnote text"/>
    <w:basedOn w:val="1"/>
    <w:link w:val="25"/>
    <w:uiPriority w:val="0"/>
    <w:pPr>
      <w:snapToGrid w:val="0"/>
      <w:spacing w:line="240" w:lineRule="auto"/>
      <w:jc w:val="left"/>
    </w:pPr>
    <w:rPr>
      <w:rFonts w:ascii="Times New Roman" w:hAnsi="Times New Roman" w:eastAsia="SimSun"/>
      <w:sz w:val="18"/>
      <w:szCs w:val="18"/>
    </w:rPr>
  </w:style>
  <w:style w:type="paragraph" w:styleId="12">
    <w:name w:val="toc 2"/>
    <w:basedOn w:val="1"/>
    <w:next w:val="1"/>
    <w:qFormat/>
    <w:uiPriority w:val="0"/>
    <w:pPr>
      <w:widowControl/>
      <w:spacing w:after="100" w:line="276" w:lineRule="auto"/>
      <w:ind w:left="220"/>
      <w:jc w:val="left"/>
    </w:pPr>
    <w:rPr>
      <w:rFonts w:ascii="Calibri" w:hAnsi="Calibri"/>
      <w:kern w:val="0"/>
      <w:sz w:val="24"/>
      <w:szCs w:val="22"/>
    </w:rPr>
  </w:style>
  <w:style w:type="paragraph" w:styleId="13">
    <w:name w:val="Title"/>
    <w:basedOn w:val="1"/>
    <w:qFormat/>
    <w:uiPriority w:val="0"/>
    <w:pPr>
      <w:jc w:val="center"/>
    </w:pPr>
    <w:rPr>
      <w:bCs/>
      <w:sz w:val="32"/>
    </w:rPr>
  </w:style>
  <w:style w:type="character" w:styleId="15">
    <w:name w:val="page number"/>
    <w:basedOn w:val="14"/>
    <w:uiPriority w:val="0"/>
    <w:rPr>
      <w:rFonts w:ascii="Times New Roman" w:hAnsi="Times New Roman" w:eastAsia="SimSun" w:cs="Times New Roman"/>
    </w:rPr>
  </w:style>
  <w:style w:type="character" w:styleId="16">
    <w:name w:val="Hyperlink"/>
    <w:basedOn w:val="14"/>
    <w:qFormat/>
    <w:uiPriority w:val="0"/>
    <w:rPr>
      <w:color w:val="0000FF"/>
      <w:u w:val="single"/>
    </w:rPr>
  </w:style>
  <w:style w:type="character" w:styleId="17">
    <w:name w:val="footnote reference"/>
    <w:uiPriority w:val="0"/>
    <w:rPr>
      <w:rFonts w:ascii="SimSun" w:hAnsi="SimSun" w:eastAsia="SimSun" w:cs="Times New Roman"/>
      <w:sz w:val="24"/>
      <w:vertAlign w:val="superscript"/>
    </w:rPr>
  </w:style>
  <w:style w:type="character" w:customStyle="1" w:styleId="19">
    <w:name w:val="标题 1 Char"/>
    <w:basedOn w:val="14"/>
    <w:link w:val="2"/>
    <w:qFormat/>
    <w:uiPriority w:val="9"/>
    <w:rPr>
      <w:rFonts w:eastAsia="SimHei"/>
      <w:bCs/>
      <w:kern w:val="44"/>
      <w:sz w:val="32"/>
      <w:szCs w:val="32"/>
    </w:rPr>
  </w:style>
  <w:style w:type="paragraph" w:customStyle="1" w:styleId="20">
    <w:name w:val="_Style 19"/>
    <w:basedOn w:val="2"/>
    <w:next w:val="1"/>
    <w:qFormat/>
    <w:uiPriority w:val="39"/>
    <w:pPr>
      <w:widowControl/>
      <w:spacing w:before="480" w:line="276" w:lineRule="auto"/>
      <w:jc w:val="left"/>
      <w:outlineLvl w:val="9"/>
    </w:pPr>
    <w:rPr>
      <w:rFonts w:ascii="Cambria" w:hAnsi="Cambria" w:eastAsia="SimSun" w:cs="Times New Roman"/>
      <w:b/>
      <w:bCs w:val="0"/>
      <w:color w:val="365F91"/>
      <w:kern w:val="0"/>
      <w:sz w:val="28"/>
      <w:szCs w:val="28"/>
    </w:rPr>
  </w:style>
  <w:style w:type="character" w:customStyle="1" w:styleId="21">
    <w:name w:val="页脚 Char"/>
    <w:link w:val="8"/>
    <w:uiPriority w:val="99"/>
    <w:rPr>
      <w:rFonts w:ascii="Times New Roman" w:hAnsi="Times New Roman" w:eastAsia="SimSun" w:cs="Times New Roman"/>
      <w:kern w:val="2"/>
      <w:sz w:val="18"/>
      <w:szCs w:val="18"/>
    </w:rPr>
  </w:style>
  <w:style w:type="character" w:customStyle="1" w:styleId="22">
    <w:name w:val="标题 2 Char"/>
    <w:link w:val="3"/>
    <w:uiPriority w:val="9"/>
    <w:rPr>
      <w:rFonts w:ascii="Cambria" w:hAnsi="Cambria" w:eastAsia="SimHei" w:cs="Times New Roman"/>
      <w:bCs/>
      <w:kern w:val="2"/>
      <w:sz w:val="28"/>
      <w:szCs w:val="32"/>
    </w:rPr>
  </w:style>
  <w:style w:type="character" w:customStyle="1" w:styleId="23">
    <w:name w:val="样式 宋体 12 磅 加粗 黑色 边框:: (单实线 自动设置  0.5 磅 行宽)"/>
    <w:uiPriority w:val="0"/>
    <w:rPr>
      <w:rFonts w:ascii="SimSun" w:hAnsi="SimSun" w:eastAsia="SimSun" w:cs="Times New Roman"/>
      <w:b/>
      <w:bCs/>
      <w:color w:val="000000"/>
      <w:kern w:val="0"/>
      <w:sz w:val="24"/>
      <w:bdr w:val="single" w:color="auto" w:sz="4" w:space="0"/>
    </w:rPr>
  </w:style>
  <w:style w:type="character" w:customStyle="1" w:styleId="24">
    <w:name w:val="标题 3 Char"/>
    <w:link w:val="4"/>
    <w:uiPriority w:val="9"/>
    <w:rPr>
      <w:rFonts w:ascii="Times New Roman" w:hAnsi="Times New Roman" w:eastAsia="SimHei" w:cs="Times New Roman"/>
      <w:bCs/>
      <w:kern w:val="2"/>
      <w:sz w:val="24"/>
      <w:szCs w:val="32"/>
    </w:rPr>
  </w:style>
  <w:style w:type="character" w:customStyle="1" w:styleId="25">
    <w:name w:val="脚注文本 Char"/>
    <w:link w:val="11"/>
    <w:semiHidden/>
    <w:uiPriority w:val="99"/>
    <w:rPr>
      <w:rFonts w:ascii="Times New Roman" w:hAnsi="Times New Roman" w:eastAsia="SimSun"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1363B"/>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082</Words>
  <Characters>5155</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6T09:37:00Z</dcterms:created>
  <dc:creator>oven yang</dc:creator>
  <cp:lastModifiedBy>oven yang</cp:lastModifiedBy>
  <dcterms:modified xsi:type="dcterms:W3CDTF">2017-04-08T16:35:3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